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B381CD" w14:textId="77777777" w:rsidR="00BE480D" w:rsidRPr="005223E2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Минобрнауки России</w:t>
      </w:r>
    </w:p>
    <w:p w14:paraId="4B877E26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9843B1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D243C0">
        <w:tc>
          <w:tcPr>
            <w:tcW w:w="6601" w:type="dxa"/>
          </w:tcPr>
          <w:p w14:paraId="1233316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755" w:type="dxa"/>
          </w:tcPr>
          <w:p w14:paraId="50FBD579" w14:textId="77777777" w:rsidR="00BE480D" w:rsidRPr="002310B9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D243C0">
        <w:tc>
          <w:tcPr>
            <w:tcW w:w="6601" w:type="dxa"/>
          </w:tcPr>
          <w:p w14:paraId="7D9559A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755" w:type="dxa"/>
          </w:tcPr>
          <w:p w14:paraId="659DC059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D243C0">
        <w:tc>
          <w:tcPr>
            <w:tcW w:w="6601" w:type="dxa"/>
          </w:tcPr>
          <w:p w14:paraId="586F015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755" w:type="dxa"/>
          </w:tcPr>
          <w:p w14:paraId="35935F0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D243C0">
        <w:tc>
          <w:tcPr>
            <w:tcW w:w="6601" w:type="dxa"/>
          </w:tcPr>
          <w:p w14:paraId="5F38FF66" w14:textId="77777777" w:rsidR="00BE480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755" w:type="dxa"/>
          </w:tcPr>
          <w:p w14:paraId="23FC60A2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p w14:paraId="0C09D9F7" w14:textId="77777777" w:rsidR="00D243C0" w:rsidRPr="00BB65FD" w:rsidRDefault="00D243C0" w:rsidP="00D243C0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Санкт-Петербург</w:t>
      </w:r>
    </w:p>
    <w:p w14:paraId="70FB8CBA" w14:textId="77777777" w:rsidR="00D243C0" w:rsidRPr="00BB65FD" w:rsidRDefault="00D243C0" w:rsidP="00D243C0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20</w:t>
      </w:r>
      <w:r>
        <w:rPr>
          <w:szCs w:val="28"/>
        </w:rPr>
        <w:t>21</w:t>
      </w:r>
    </w:p>
    <w:p w14:paraId="555C36C5" w14:textId="7FFFA682" w:rsidR="00F457A1" w:rsidRDefault="00D173D8" w:rsidP="00D173D8">
      <w:pPr>
        <w:pStyle w:val="1"/>
        <w:jc w:val="center"/>
      </w:pPr>
      <w:r>
        <w:lastRenderedPageBreak/>
        <w:t>СОДЕРЖАНИЕ</w:t>
      </w:r>
    </w:p>
    <w:p w14:paraId="4DADF6A9" w14:textId="7AA0332A" w:rsidR="00BE480D" w:rsidRDefault="00BE480D" w:rsidP="009843B1">
      <w:pPr>
        <w:tabs>
          <w:tab w:val="left" w:pos="284"/>
        </w:tabs>
        <w:ind w:firstLine="426"/>
      </w:pPr>
    </w:p>
    <w:p w14:paraId="450C53F0" w14:textId="1E4201E0" w:rsidR="00D173D8" w:rsidRPr="00D173D8" w:rsidRDefault="00D173D8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fldChar w:fldCharType="begin"/>
      </w: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instrText xml:space="preserve"> TOC \o "1-3" \h \z \u </w:instrText>
      </w: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fldChar w:fldCharType="separate"/>
      </w:r>
      <w:hyperlink w:anchor="_Toc73701616" w:history="1">
        <w:r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ОПРЕДЕЛЕНИЯ, ОБОЗНАЧЕНИЯ И СОКРАЩЕНИЯ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6 \h </w:instrTex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3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4FCFC87" w14:textId="2ED6FA61" w:rsidR="00D173D8" w:rsidRPr="00D173D8" w:rsidRDefault="00EE0142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17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ВВЕДЕНИЕ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7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4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8706E74" w14:textId="04FD7560" w:rsidR="00D173D8" w:rsidRPr="00D173D8" w:rsidRDefault="00EE0142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18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1 Аналитический обзор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8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5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C4A46D0" w14:textId="51040D6F" w:rsidR="00D173D8" w:rsidRPr="00D173D8" w:rsidRDefault="00EE0142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19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19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5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88B57FB" w14:textId="20BC2C28" w:rsidR="00D173D8" w:rsidRPr="00D173D8" w:rsidRDefault="00EE0142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0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2 Общая характеристика и особенности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0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8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4BAF76D" w14:textId="301E9F1E" w:rsidR="00D173D8" w:rsidRPr="00D173D8" w:rsidRDefault="00EE0142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1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3 Обзор и обоснование выбора инструментальных средств разработки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1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0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03B2CFC4" w14:textId="066D04ED" w:rsidR="00D173D8" w:rsidRPr="00D173D8" w:rsidRDefault="00EE0142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22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2 Цель и задачи курсового проекта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22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12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DD94A65" w14:textId="250CD2B8" w:rsidR="00D173D8" w:rsidRPr="00D173D8" w:rsidRDefault="00EE0142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23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3 Технологическая часть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23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14080DBD" w14:textId="2FE5E3B4" w:rsidR="00D173D8" w:rsidRPr="00D173D8" w:rsidRDefault="00EE0142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4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1 Формализованное описание процесса интегрирования водяного знака в изображение как объекта обработки и информации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4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403C7AE" w14:textId="105AA91D" w:rsidR="00D173D8" w:rsidRPr="00D173D8" w:rsidRDefault="00EE0142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5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2 Постановка задачи обработки информации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5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701024A4" w14:textId="547617B6" w:rsidR="00D173D8" w:rsidRPr="00D173D8" w:rsidRDefault="00EE0142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6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3 Разработка функциональной структуры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6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4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65A9DE4" w14:textId="15AA6ACC" w:rsidR="00D173D8" w:rsidRPr="00D173D8" w:rsidRDefault="00EE0142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7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4 Разработка компонентов математического обеспечения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7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4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D680679" w14:textId="52E00C5B" w:rsidR="00D173D8" w:rsidRPr="00D173D8" w:rsidRDefault="00EE0142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8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5 Разработка структуры интерфейса пользователя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8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7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2ACD3736" w14:textId="537704A5" w:rsidR="00D173D8" w:rsidRPr="00D173D8" w:rsidRDefault="00EE0142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9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6 Описание структур данных и алгоритмов (формат представления данных в памяти и на внешних носителях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9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7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DCBD1A2" w14:textId="6F7944C6" w:rsidR="00D173D8" w:rsidRPr="00D173D8" w:rsidRDefault="00EE0142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30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7 Описание структуры программы (модули, основные функции, классы и т. д.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30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8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2F36047A" w14:textId="1423BC8A" w:rsidR="00D173D8" w:rsidRPr="00D173D8" w:rsidRDefault="00EE0142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31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8 Тестирование программного комплекса (на примере интегрирования водяного знака в изображение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31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9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65680E1" w14:textId="60E3E713" w:rsidR="00D173D8" w:rsidRPr="00D173D8" w:rsidRDefault="00EE0142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2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ХАРАКТЕРИСТИКА ПРОГРАММНОГО И АППАРАТНОГО ОБЕСПЕЧЕНИЯ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2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5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F9B194B" w14:textId="7450D656" w:rsidR="00D173D8" w:rsidRPr="00D173D8" w:rsidRDefault="00EE0142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3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ВЫВОДЫ ПО КУРСОВОМУ ПРОЕКТУ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3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7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C263F1D" w14:textId="7465DE56" w:rsidR="00D173D8" w:rsidRPr="00D173D8" w:rsidRDefault="00EE0142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4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СПИСОК ИСПОЛЬЗОВАННЫХ ИСТОЧНИКОВ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4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8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5C703C62" w14:textId="506457E8" w:rsidR="004532E6" w:rsidRDefault="00D173D8" w:rsidP="00B82DA1">
      <w:pPr>
        <w:rPr>
          <w:b/>
          <w:bCs/>
        </w:rPr>
      </w:pPr>
      <w:r w:rsidRPr="00D173D8">
        <w:rPr>
          <w:bCs/>
          <w:szCs w:val="28"/>
        </w:rPr>
        <w:fldChar w:fldCharType="end"/>
      </w:r>
    </w:p>
    <w:p w14:paraId="285BC1CA" w14:textId="7B8CA4B0" w:rsidR="00BE480D" w:rsidRPr="004532E6" w:rsidRDefault="004532E6" w:rsidP="004532E6">
      <w:pPr>
        <w:tabs>
          <w:tab w:val="clear" w:pos="709"/>
        </w:tabs>
        <w:spacing w:after="160" w:line="259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1A1A3108" w14:textId="71B2600B" w:rsidR="00411432" w:rsidRPr="00411432" w:rsidRDefault="00411432" w:rsidP="00ED7D9D">
      <w:pPr>
        <w:pStyle w:val="1"/>
        <w:jc w:val="center"/>
      </w:pPr>
      <w:bookmarkStart w:id="0" w:name="_Toc73697126"/>
      <w:bookmarkStart w:id="1" w:name="_Toc73701616"/>
      <w:bookmarkStart w:id="2" w:name="_Toc73364885"/>
      <w:bookmarkStart w:id="3" w:name="_Toc73365072"/>
      <w:bookmarkStart w:id="4" w:name="_Toc73366754"/>
      <w:r w:rsidRPr="00411432">
        <w:lastRenderedPageBreak/>
        <w:t>ОПРЕДЕЛЕНИЯ, ОБОЗНАЧЕНИЯ И СОКРАЩЕНИЯ</w:t>
      </w:r>
      <w:bookmarkEnd w:id="0"/>
      <w:bookmarkEnd w:id="1"/>
    </w:p>
    <w:p w14:paraId="51A10855" w14:textId="377186EA" w:rsidR="00B47CD4" w:rsidRDefault="00411432" w:rsidP="00411432">
      <w:r>
        <w:tab/>
        <w:t xml:space="preserve">В настоящем отчете о </w:t>
      </w:r>
      <w:r w:rsidR="004532E6">
        <w:t>курсовом проекте</w:t>
      </w:r>
      <w:r>
        <w:t xml:space="preserve"> применяются следующие сокращения и обозначения</w:t>
      </w:r>
      <w:r w:rsidRPr="00411432">
        <w:t>:</w:t>
      </w:r>
    </w:p>
    <w:p w14:paraId="398E3D9F" w14:textId="7462E524" w:rsidR="006328A6" w:rsidRDefault="006328A6" w:rsidP="00411432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API</w:t>
      </w:r>
      <w:r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 xml:space="preserve">– </w:t>
      </w:r>
      <w:r>
        <w:rPr>
          <w:bCs/>
          <w:shd w:val="clear" w:color="auto" w:fill="FFFFFF"/>
          <w:lang w:val="en-US"/>
        </w:rPr>
        <w:t>A</w:t>
      </w:r>
      <w:r w:rsidRPr="008B09DE">
        <w:rPr>
          <w:bCs/>
          <w:shd w:val="clear" w:color="auto" w:fill="FFFFFF"/>
        </w:rPr>
        <w:t>pplication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P</w:t>
      </w:r>
      <w:r w:rsidRPr="008B09DE">
        <w:rPr>
          <w:bCs/>
          <w:shd w:val="clear" w:color="auto" w:fill="FFFFFF"/>
        </w:rPr>
        <w:t>rogramming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I</w:t>
      </w:r>
      <w:r w:rsidRPr="008B09DE">
        <w:rPr>
          <w:bCs/>
          <w:shd w:val="clear" w:color="auto" w:fill="FFFFFF"/>
        </w:rPr>
        <w:t>nterface</w:t>
      </w:r>
      <w:r w:rsidRPr="008B09DE">
        <w:rPr>
          <w:shd w:val="clear" w:color="auto" w:fill="FFFFFF"/>
        </w:rPr>
        <w:t>, 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</w:p>
    <w:p w14:paraId="06E94DBA" w14:textId="020374B3" w:rsidR="006328A6" w:rsidRDefault="006328A6" w:rsidP="00411432">
      <w:pPr>
        <w:rPr>
          <w:shd w:val="clear" w:color="auto" w:fill="FFFFFF"/>
        </w:rPr>
      </w:pPr>
      <w:r w:rsidRPr="00AC6DCA">
        <w:rPr>
          <w:bCs/>
          <w:shd w:val="clear" w:color="auto" w:fill="FFFFFF"/>
        </w:rPr>
        <w:t>BMP</w:t>
      </w:r>
      <w:r>
        <w:rPr>
          <w:shd w:val="clear" w:color="auto" w:fill="FFFFFF"/>
        </w:rPr>
        <w:t xml:space="preserve"> – </w:t>
      </w:r>
      <w:proofErr w:type="spellStart"/>
      <w:r w:rsidRPr="00AC6DCA">
        <w:rPr>
          <w:bCs/>
          <w:shd w:val="clear" w:color="auto" w:fill="FFFFFF"/>
        </w:rPr>
        <w:t>Bitmap</w:t>
      </w:r>
      <w:proofErr w:type="spellEnd"/>
      <w:r w:rsidRPr="00AC6DCA">
        <w:rPr>
          <w:bCs/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icture</w:t>
      </w:r>
      <w:proofErr w:type="spellEnd"/>
      <w:r>
        <w:rPr>
          <w:shd w:val="clear" w:color="auto" w:fill="FFFFFF"/>
        </w:rPr>
        <w:t xml:space="preserve"> </w:t>
      </w:r>
      <w:r w:rsidRPr="00AC6DCA">
        <w:rPr>
          <w:shd w:val="clear" w:color="auto" w:fill="FFFFFF"/>
        </w:rPr>
        <w:t>буквально является картой битов, а так как не использует никакого сжатия, то файлы такого формата получаются весьма большого размера</w:t>
      </w:r>
    </w:p>
    <w:p w14:paraId="59A0B6B7" w14:textId="66192CF6" w:rsidR="006328A6" w:rsidRDefault="006328A6" w:rsidP="00411432">
      <w:pPr>
        <w:rPr>
          <w:szCs w:val="28"/>
        </w:rPr>
      </w:pPr>
      <w:r w:rsidRPr="00AC6DCA">
        <w:rPr>
          <w:bCs/>
          <w:szCs w:val="28"/>
          <w:shd w:val="clear" w:color="auto" w:fill="FFFFFF"/>
        </w:rPr>
        <w:t xml:space="preserve">GIF </w:t>
      </w:r>
      <w:r>
        <w:rPr>
          <w:szCs w:val="28"/>
          <w:shd w:val="clear" w:color="auto" w:fill="FFFFFF"/>
        </w:rPr>
        <w:t>–</w:t>
      </w:r>
      <w:r w:rsidRPr="00AC6DCA">
        <w:rPr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aphic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Interchange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Format</w:t>
      </w:r>
      <w:r w:rsidRPr="00AC6DCA">
        <w:rPr>
          <w:szCs w:val="28"/>
          <w:shd w:val="clear" w:color="auto" w:fill="FFFFFF"/>
        </w:rPr>
        <w:t xml:space="preserve">, </w:t>
      </w:r>
      <w:hyperlink r:id="rId8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графических изображений. Способен хранить сжатые данные без потери качества в формате не более</w:t>
      </w:r>
      <w:r>
        <w:rPr>
          <w:szCs w:val="28"/>
          <w:shd w:val="clear" w:color="auto" w:fill="FFFFFF"/>
        </w:rPr>
        <w:t xml:space="preserve"> </w:t>
      </w:r>
      <w:hyperlink r:id="rId9" w:tooltip="8-битный цвет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256 цветов</w:t>
        </w:r>
      </w:hyperlink>
    </w:p>
    <w:p w14:paraId="2CFF39CB" w14:textId="206C1BDC" w:rsidR="006328A6" w:rsidRPr="006328A6" w:rsidRDefault="006328A6" w:rsidP="00411432">
      <w:pPr>
        <w:rPr>
          <w:shd w:val="clear" w:color="auto" w:fill="FFFFFF"/>
        </w:rPr>
      </w:pPr>
      <w:r w:rsidRPr="00411432">
        <w:rPr>
          <w:bCs/>
          <w:shd w:val="clear" w:color="auto" w:fill="FFFFFF"/>
        </w:rPr>
        <w:t>IDE</w:t>
      </w:r>
      <w:r w:rsidRPr="00AC6DC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proofErr w:type="spellStart"/>
      <w:r w:rsidRPr="00411432">
        <w:rPr>
          <w:bCs/>
          <w:shd w:val="clear" w:color="auto" w:fill="FFFFFF"/>
        </w:rPr>
        <w:t>Integrated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Development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Environment</w:t>
      </w:r>
      <w:proofErr w:type="spellEnd"/>
      <w:r w:rsidRPr="00AC6DCA">
        <w:rPr>
          <w:bCs/>
          <w:shd w:val="clear" w:color="auto" w:fill="FFFFFF"/>
        </w:rPr>
        <w:t>,</w:t>
      </w:r>
      <w:r>
        <w:rPr>
          <w:shd w:val="clear" w:color="auto" w:fill="FFFFFF"/>
        </w:rPr>
        <w:t xml:space="preserve"> интегрированная среда разработки </w:t>
      </w:r>
      <w:r w:rsidRPr="00411432">
        <w:rPr>
          <w:shd w:val="clear" w:color="auto" w:fill="FFFFFF"/>
        </w:rPr>
        <w:t>программного обеспечения.</w:t>
      </w:r>
      <w:r>
        <w:rPr>
          <w:shd w:val="clear" w:color="auto" w:fill="FFFFFF"/>
        </w:rPr>
        <w:t xml:space="preserve"> Э</w:t>
      </w:r>
      <w:r w:rsidRPr="00411432">
        <w:rPr>
          <w:bCs/>
          <w:shd w:val="clear" w:color="auto" w:fill="FFFFFF"/>
        </w:rPr>
        <w:t>то</w:t>
      </w:r>
      <w:r>
        <w:rPr>
          <w:shd w:val="clear" w:color="auto" w:fill="FFFFFF"/>
        </w:rPr>
        <w:t xml:space="preserve"> </w:t>
      </w:r>
      <w:r w:rsidRPr="00411432">
        <w:rPr>
          <w:shd w:val="clear" w:color="auto" w:fill="FFFFFF"/>
        </w:rPr>
        <w:t>обычная</w:t>
      </w:r>
      <w:r>
        <w:rPr>
          <w:shd w:val="clear" w:color="auto" w:fill="FFFFFF"/>
        </w:rPr>
        <w:t xml:space="preserve"> программа, которая обладает рядом качеств, позволяющих сделать работу программиста более удобной и </w:t>
      </w:r>
      <w:r w:rsidRPr="00AC6DCA">
        <w:rPr>
          <w:shd w:val="clear" w:color="auto" w:fill="FFFFFF"/>
        </w:rPr>
        <w:t>продуктивной</w:t>
      </w:r>
    </w:p>
    <w:p w14:paraId="53FB84AC" w14:textId="140AD6F6" w:rsidR="006328A6" w:rsidRPr="006328A6" w:rsidRDefault="006328A6" w:rsidP="00411432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  <w:lang w:val="en-US"/>
        </w:rPr>
        <w:t>JPEG</w:t>
      </w:r>
      <w:r w:rsidRPr="00AC6DCA">
        <w:rPr>
          <w:bCs/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 xml:space="preserve">– </w:t>
      </w:r>
      <w:r w:rsidRPr="00AC6DCA">
        <w:rPr>
          <w:iCs/>
          <w:szCs w:val="28"/>
          <w:shd w:val="clear" w:color="auto" w:fill="FFFFFF"/>
          <w:lang w:val="en"/>
        </w:rPr>
        <w:t>Joint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Photographic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Expert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oup</w:t>
      </w:r>
      <w:r w:rsidRPr="00AC6DCA">
        <w:rPr>
          <w:iCs/>
          <w:szCs w:val="28"/>
          <w:shd w:val="clear" w:color="auto" w:fill="FFFFFF"/>
        </w:rPr>
        <w:t>,</w:t>
      </w:r>
      <w:r w:rsidRPr="00AC6DCA">
        <w:rPr>
          <w:szCs w:val="28"/>
          <w:shd w:val="clear" w:color="auto" w:fill="FFFFFF"/>
        </w:rPr>
        <w:t xml:space="preserve"> один из популярных</w:t>
      </w:r>
      <w:r>
        <w:rPr>
          <w:szCs w:val="28"/>
          <w:shd w:val="clear" w:color="auto" w:fill="FFFFFF"/>
        </w:rPr>
        <w:t xml:space="preserve"> </w:t>
      </w:r>
      <w:hyperlink r:id="rId10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х</w:t>
        </w:r>
      </w:hyperlink>
      <w:r>
        <w:rPr>
          <w:szCs w:val="28"/>
          <w:shd w:val="clear" w:color="auto" w:fill="FFFFFF"/>
        </w:rPr>
        <w:t xml:space="preserve"> </w:t>
      </w:r>
      <w:hyperlink r:id="rId11" w:tooltip="Графические форматы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графических форматов</w:t>
        </w:r>
      </w:hyperlink>
      <w:r w:rsidRPr="00AC6DCA">
        <w:rPr>
          <w:szCs w:val="28"/>
          <w:shd w:val="clear" w:color="auto" w:fill="FFFFFF"/>
        </w:rPr>
        <w:t>, применяемый для хранения</w:t>
      </w:r>
      <w:r>
        <w:rPr>
          <w:szCs w:val="28"/>
          <w:shd w:val="clear" w:color="auto" w:fill="FFFFFF"/>
        </w:rPr>
        <w:t xml:space="preserve"> </w:t>
      </w:r>
      <w:hyperlink r:id="rId12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фотографи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и подобных им изображений</w:t>
      </w:r>
    </w:p>
    <w:p w14:paraId="5D019E4F" w14:textId="2CEEDEAE" w:rsidR="00411432" w:rsidRDefault="00AC6DCA" w:rsidP="00AC6DCA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</w:rPr>
        <w:t>PNG</w:t>
      </w:r>
      <w:r>
        <w:rPr>
          <w:szCs w:val="28"/>
          <w:shd w:val="clear" w:color="auto" w:fill="FFFFFF"/>
        </w:rPr>
        <w:t xml:space="preserve"> – </w:t>
      </w:r>
      <w:r>
        <w:rPr>
          <w:iCs/>
          <w:szCs w:val="28"/>
          <w:shd w:val="clear" w:color="auto" w:fill="FFFFFF"/>
          <w:lang w:val="en-US"/>
        </w:rPr>
        <w:t>P</w:t>
      </w:r>
      <w:proofErr w:type="spellStart"/>
      <w:r w:rsidRPr="00AC6DCA">
        <w:rPr>
          <w:iCs/>
          <w:szCs w:val="28"/>
          <w:shd w:val="clear" w:color="auto" w:fill="FFFFFF"/>
          <w:lang w:val="en"/>
        </w:rPr>
        <w:t>ortable</w:t>
      </w:r>
      <w:proofErr w:type="spellEnd"/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N</w:t>
      </w:r>
      <w:r w:rsidRPr="00AC6DCA">
        <w:rPr>
          <w:iCs/>
          <w:szCs w:val="28"/>
          <w:shd w:val="clear" w:color="auto" w:fill="FFFFFF"/>
          <w:lang w:val="en"/>
        </w:rPr>
        <w:t>etwork</w:t>
      </w:r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G</w:t>
      </w:r>
      <w:r w:rsidRPr="00AC6DCA">
        <w:rPr>
          <w:iCs/>
          <w:szCs w:val="28"/>
          <w:shd w:val="clear" w:color="auto" w:fill="FFFFFF"/>
          <w:lang w:val="en"/>
        </w:rPr>
        <w:t>raphics</w:t>
      </w:r>
      <w:r w:rsidRPr="00AC6DCA">
        <w:rPr>
          <w:szCs w:val="28"/>
          <w:shd w:val="clear" w:color="auto" w:fill="FFFFFF"/>
        </w:rPr>
        <w:t>,</w:t>
      </w:r>
      <w:r>
        <w:rPr>
          <w:szCs w:val="28"/>
          <w:shd w:val="clear" w:color="auto" w:fill="FFFFFF"/>
        </w:rPr>
        <w:t xml:space="preserve"> </w:t>
      </w:r>
      <w:hyperlink r:id="rId13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хранения графической информации, использующий</w:t>
      </w:r>
      <w:r w:rsidR="006328A6">
        <w:rPr>
          <w:szCs w:val="28"/>
          <w:shd w:val="clear" w:color="auto" w:fill="FFFFFF"/>
        </w:rPr>
        <w:t xml:space="preserve"> </w:t>
      </w:r>
      <w:hyperlink r:id="rId14" w:tooltip="Сжатие без потерь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сжатие без потерь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по алгоритму</w:t>
      </w:r>
      <w:r>
        <w:rPr>
          <w:szCs w:val="28"/>
          <w:shd w:val="clear" w:color="auto" w:fill="FFFFFF"/>
        </w:rPr>
        <w:t xml:space="preserve"> </w:t>
      </w:r>
      <w:hyperlink r:id="rId15" w:tooltip="Свободное программное обеспечение" w:history="1">
        <w:proofErr w:type="spellStart"/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Deflate</w:t>
        </w:r>
        <w:proofErr w:type="spellEnd"/>
      </w:hyperlink>
    </w:p>
    <w:p w14:paraId="000FEDF7" w14:textId="7E0202DF" w:rsidR="006328A6" w:rsidRDefault="006328A6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ГБ – г</w:t>
      </w:r>
      <w:r w:rsidRPr="008B09DE">
        <w:rPr>
          <w:bCs/>
          <w:szCs w:val="28"/>
          <w:shd w:val="clear" w:color="auto" w:fill="FFFFFF"/>
        </w:rPr>
        <w:t>игаб</w:t>
      </w:r>
      <w:r>
        <w:rPr>
          <w:bCs/>
          <w:szCs w:val="28"/>
          <w:shd w:val="clear" w:color="auto" w:fill="FFFFFF"/>
        </w:rPr>
        <w:t>а</w:t>
      </w:r>
      <w:r w:rsidRPr="008B09DE">
        <w:rPr>
          <w:bCs/>
          <w:szCs w:val="28"/>
          <w:shd w:val="clear" w:color="auto" w:fill="FFFFFF"/>
        </w:rPr>
        <w:t>йт</w:t>
      </w:r>
      <w:r>
        <w:rPr>
          <w:szCs w:val="28"/>
          <w:shd w:val="clear" w:color="auto" w:fill="FFFFFF"/>
        </w:rPr>
        <w:t xml:space="preserve">, </w:t>
      </w:r>
      <w:hyperlink r:id="rId16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7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756C12F" w14:textId="74001E6E" w:rsidR="008B09DE" w:rsidRDefault="008B09DE" w:rsidP="008B09DE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ГГц</w:t>
      </w:r>
      <w:r w:rsidR="006328A6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r w:rsidRPr="008B09DE">
        <w:t>гигагерц</w:t>
      </w:r>
      <w:r w:rsidRPr="008B09DE">
        <w:rPr>
          <w:rFonts w:ascii="Arial" w:hAnsi="Arial" w:cs="Arial"/>
          <w:color w:val="333333"/>
          <w:sz w:val="27"/>
          <w:szCs w:val="27"/>
          <w:shd w:val="clear" w:color="auto" w:fill="FFFFFF"/>
        </w:rPr>
        <w:t>,</w:t>
      </w:r>
      <w:r w:rsidRPr="008B09DE">
        <w:rPr>
          <w:shd w:val="clear" w:color="auto" w:fill="FFFFFF"/>
        </w:rPr>
        <w:t xml:space="preserve"> частота ядра процессора.</w:t>
      </w:r>
      <w:r w:rsidR="006328A6">
        <w:rPr>
          <w:shd w:val="clear" w:color="auto" w:fill="FFFFFF"/>
        </w:rPr>
        <w:t xml:space="preserve"> </w:t>
      </w:r>
      <w:r w:rsidRPr="008B09DE">
        <w:rPr>
          <w:bCs/>
          <w:shd w:val="clear" w:color="auto" w:fill="FFFFFF"/>
        </w:rPr>
        <w:t>Это</w:t>
      </w:r>
      <w:r w:rsidR="006328A6"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>значение определяет количество тактов в секунду у каждого ядра в процессоре</w:t>
      </w:r>
    </w:p>
    <w:p w14:paraId="34BC7049" w14:textId="52FD6F67" w:rsidR="00705B84" w:rsidRDefault="00705B84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КБ – килобайт</w:t>
      </w:r>
      <w:r>
        <w:rPr>
          <w:szCs w:val="28"/>
          <w:shd w:val="clear" w:color="auto" w:fill="FFFFFF"/>
        </w:rPr>
        <w:t xml:space="preserve">, </w:t>
      </w:r>
      <w:hyperlink r:id="rId18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9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1FB0FEC" w14:textId="77777777" w:rsidR="006328A6" w:rsidRDefault="006328A6" w:rsidP="006328A6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 xml:space="preserve">ЭВМ – </w:t>
      </w:r>
      <w:r w:rsidRPr="008B09DE">
        <w:rPr>
          <w:shd w:val="clear" w:color="auto" w:fill="FFFFFF"/>
        </w:rPr>
        <w:t>Электр</w:t>
      </w:r>
      <w:r>
        <w:rPr>
          <w:shd w:val="clear" w:color="auto" w:fill="FFFFFF"/>
        </w:rPr>
        <w:t>о</w:t>
      </w:r>
      <w:r w:rsidRPr="008B09DE">
        <w:rPr>
          <w:shd w:val="clear" w:color="auto" w:fill="FFFFFF"/>
        </w:rPr>
        <w:t>нно-вычисл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тельная маш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на, комплекс технических, аппаратных и программных средств, предназначенных для автоматической обработки информации, вычислений, автоматического управления</w:t>
      </w:r>
    </w:p>
    <w:p w14:paraId="4510FD26" w14:textId="78E9B31E" w:rsidR="008B09DE" w:rsidRPr="008B09DE" w:rsidRDefault="008B09DE" w:rsidP="008B09DE">
      <w:pPr>
        <w:rPr>
          <w:szCs w:val="28"/>
          <w:shd w:val="clear" w:color="auto" w:fill="FFFFFF"/>
        </w:rPr>
      </w:pPr>
    </w:p>
    <w:p w14:paraId="243819F7" w14:textId="77777777" w:rsidR="008B09DE" w:rsidRPr="008B09DE" w:rsidRDefault="008B09DE" w:rsidP="008B09DE">
      <w:pPr>
        <w:rPr>
          <w:szCs w:val="28"/>
        </w:rPr>
      </w:pPr>
    </w:p>
    <w:p w14:paraId="5D8A05B6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3CEFFE2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6265D0F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154EA231" w14:textId="1A02FFBC" w:rsidR="00B47CD4" w:rsidRPr="00411432" w:rsidRDefault="00411432" w:rsidP="00411432">
      <w:pPr>
        <w:tabs>
          <w:tab w:val="clear" w:pos="709"/>
        </w:tabs>
        <w:spacing w:after="160" w:line="259" w:lineRule="auto"/>
        <w:jc w:val="left"/>
        <w:rPr>
          <w:rFonts w:eastAsia="Times New Roman"/>
          <w:b/>
          <w:bCs/>
          <w:kern w:val="32"/>
          <w:sz w:val="36"/>
          <w:szCs w:val="32"/>
        </w:rPr>
      </w:pPr>
      <w:r>
        <w:br w:type="page"/>
      </w:r>
    </w:p>
    <w:p w14:paraId="49B48C06" w14:textId="40676656" w:rsidR="00004D04" w:rsidRDefault="007C06D2" w:rsidP="009843B1">
      <w:pPr>
        <w:pStyle w:val="1"/>
        <w:tabs>
          <w:tab w:val="left" w:pos="284"/>
        </w:tabs>
        <w:jc w:val="center"/>
      </w:pPr>
      <w:bookmarkStart w:id="5" w:name="_Toc73697127"/>
      <w:bookmarkStart w:id="6" w:name="_Toc73701617"/>
      <w:r>
        <w:lastRenderedPageBreak/>
        <w:t>ВВЕДЕНИЕ</w:t>
      </w:r>
      <w:bookmarkEnd w:id="2"/>
      <w:bookmarkEnd w:id="3"/>
      <w:bookmarkEnd w:id="4"/>
      <w:bookmarkEnd w:id="5"/>
      <w:bookmarkEnd w:id="6"/>
    </w:p>
    <w:p w14:paraId="6FD1956C" w14:textId="274E5EC0" w:rsidR="00E41456" w:rsidRDefault="009843B1" w:rsidP="009843B1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E41456"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 w:rsidR="00E41456"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</w:t>
      </w:r>
      <w:r w:rsidR="007C06D2">
        <w:rPr>
          <w:shd w:val="clear" w:color="auto" w:fill="FFFFFF"/>
        </w:rPr>
        <w:t>необходимо</w:t>
      </w:r>
      <w:r w:rsidR="00E41456">
        <w:rPr>
          <w:shd w:val="clear" w:color="auto" w:fill="FFFFFF"/>
        </w:rPr>
        <w:t xml:space="preserve">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 w:rsidR="00E41456">
        <w:rPr>
          <w:shd w:val="clear" w:color="auto" w:fill="FFFFFF"/>
        </w:rPr>
        <w:t>.</w:t>
      </w:r>
    </w:p>
    <w:p w14:paraId="4274D7B7" w14:textId="0495A06E" w:rsidR="00993538" w:rsidRDefault="009843B1" w:rsidP="009843B1">
      <w:r>
        <w:tab/>
      </w:r>
      <w:r w:rsidR="00B227F9"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 w:rsidR="00B227F9"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1B4FF241" w:rsidR="00B227F9" w:rsidRDefault="009843B1" w:rsidP="009843B1">
      <w:pPr>
        <w:rPr>
          <w:rStyle w:val="a9"/>
          <w:color w:val="auto"/>
        </w:rPr>
      </w:pPr>
      <w:r>
        <w:tab/>
      </w:r>
      <w:r w:rsidR="00993538"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="00993538" w:rsidRPr="00993538">
        <w:t>брендировать</w:t>
      </w:r>
      <w:proofErr w:type="spellEnd"/>
      <w:r w:rsidR="00993538"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</w:t>
      </w:r>
      <w:r w:rsidR="00993538" w:rsidRPr="00AC0EF2">
        <w:t>изображения</w:t>
      </w:r>
      <w:r w:rsidR="00335ABF" w:rsidRPr="00D50729"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1]</w:t>
        </w:r>
      </w:hyperlink>
      <w:r w:rsidR="00993538" w:rsidRPr="00AC0EF2">
        <w:t>.</w:t>
      </w:r>
      <w:r w:rsidR="00993538" w:rsidRPr="00993538">
        <w:t xml:space="preserve"> </w:t>
      </w:r>
    </w:p>
    <w:p w14:paraId="635965D4" w14:textId="50D32055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tab/>
      </w:r>
      <w:r w:rsidR="00B3437B">
        <w:t xml:space="preserve">Водяной знак можно накладывать с помощью множества различных </w:t>
      </w:r>
      <w:hyperlink r:id="rId20" w:tooltip="Растровый графический редактор" w:history="1">
        <w:r w:rsidR="00B3437B" w:rsidRPr="00B3437B">
          <w:t>графический редактор</w:t>
        </w:r>
      </w:hyperlink>
      <w:r w:rsidR="00B3437B">
        <w:t>ов</w:t>
      </w:r>
      <w:r w:rsidR="00B3437B" w:rsidRPr="00B3437B">
        <w:t xml:space="preserve">, </w:t>
      </w:r>
      <w:r w:rsidR="00B3437B">
        <w:t>но обычно они очень сложны и в них надо разбираться. Поэтому</w:t>
      </w:r>
      <w:r w:rsidR="002D7513">
        <w:t xml:space="preserve"> существу</w:t>
      </w:r>
      <w:r w:rsidR="00B3437B">
        <w:t xml:space="preserve">ют </w:t>
      </w:r>
      <w:r w:rsidR="007F6EB9">
        <w:t>приложения,</w:t>
      </w:r>
      <w:r w:rsidR="00B3437B"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r w:rsidR="002D7513" w:rsidRPr="00495CA5">
        <w:rPr>
          <w:bdr w:val="none" w:sz="0" w:space="0" w:color="auto" w:frame="1"/>
          <w:lang w:val="en-US"/>
        </w:rPr>
        <w:t>FastSton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335ABF">
        <w:rPr>
          <w:szCs w:val="28"/>
          <w:bdr w:val="none" w:sz="0" w:space="0" w:color="auto" w:frame="1"/>
        </w:rPr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2]</w:t>
        </w:r>
      </w:hyperlink>
      <w:r w:rsidR="002D7513" w:rsidRPr="002D7513">
        <w:rPr>
          <w:szCs w:val="28"/>
          <w:bdr w:val="none" w:sz="0" w:space="0" w:color="auto" w:frame="1"/>
        </w:rPr>
        <w:t xml:space="preserve">. </w:t>
      </w:r>
    </w:p>
    <w:p w14:paraId="780DD9E8" w14:textId="79E5C6F1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rPr>
          <w:szCs w:val="28"/>
          <w:bdr w:val="none" w:sz="0" w:space="0" w:color="auto" w:frame="1"/>
        </w:rPr>
        <w:tab/>
      </w:r>
      <w:r w:rsidR="007C06D2">
        <w:rPr>
          <w:szCs w:val="28"/>
          <w:bdr w:val="none" w:sz="0" w:space="0" w:color="auto" w:frame="1"/>
        </w:rPr>
        <w:t xml:space="preserve">В связи с современными проблемами было решено </w:t>
      </w:r>
      <w:r w:rsidR="00F4228C">
        <w:rPr>
          <w:szCs w:val="28"/>
          <w:bdr w:val="none" w:sz="0" w:space="0" w:color="auto" w:frame="1"/>
        </w:rPr>
        <w:t>создать программу для интегрирования водяного знака в изображение.</w:t>
      </w:r>
      <w:r w:rsidR="00F161E3">
        <w:rPr>
          <w:szCs w:val="28"/>
          <w:bdr w:val="none" w:sz="0" w:space="0" w:color="auto" w:frame="1"/>
        </w:rPr>
        <w:t xml:space="preserve"> </w:t>
      </w:r>
      <w:r w:rsidR="00F161E3">
        <w:t>Данными в данной программе являются 2 изначальных изображения (основное изображение и водяной знак). Они могу храниться как непосредственно на компьютере</w:t>
      </w:r>
      <w:r w:rsidR="00F161E3" w:rsidRPr="00F00192">
        <w:t>,</w:t>
      </w:r>
      <w:r w:rsidR="00F161E3">
        <w:t xml:space="preserve"> так и на внешнем носителе. Изображения имеют формат </w:t>
      </w:r>
      <w:r w:rsidR="00F161E3" w:rsidRPr="000052D6">
        <w:rPr>
          <w:szCs w:val="28"/>
        </w:rPr>
        <w:t>*.</w:t>
      </w:r>
      <w:r w:rsidR="00F161E3" w:rsidRPr="000052D6">
        <w:rPr>
          <w:szCs w:val="28"/>
          <w:lang w:val="en-US"/>
        </w:rPr>
        <w:t>p</w:t>
      </w:r>
      <w:r w:rsidR="00F161E3" w:rsidRPr="00047F30">
        <w:rPr>
          <w:szCs w:val="28"/>
          <w:lang w:val="en-US"/>
        </w:rPr>
        <w:t>ng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bmp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gif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jpg</w:t>
      </w:r>
      <w:r w:rsidR="00F161E3" w:rsidRPr="00047F30">
        <w:rPr>
          <w:szCs w:val="28"/>
        </w:rPr>
        <w:t>. Данные форматы были выбраны из-за их популярности</w:t>
      </w:r>
      <w:r w:rsidR="00335ABF" w:rsidRPr="00047F30">
        <w:rPr>
          <w:szCs w:val="28"/>
        </w:rPr>
        <w:t xml:space="preserve"> </w:t>
      </w:r>
      <w:r w:rsidR="00E27E7C" w:rsidRPr="00E27E7C">
        <w:rPr>
          <w:rStyle w:val="a9"/>
          <w:color w:val="auto"/>
          <w:u w:val="none"/>
        </w:rPr>
        <w:t>[3 – 7]</w:t>
      </w:r>
      <w:r w:rsidR="00F161E3" w:rsidRPr="00047F30">
        <w:rPr>
          <w:szCs w:val="28"/>
        </w:rPr>
        <w:t>.</w:t>
      </w:r>
      <w:r w:rsidR="00335ABF" w:rsidRPr="002D7513">
        <w:rPr>
          <w:szCs w:val="28"/>
          <w:bdr w:val="none" w:sz="0" w:space="0" w:color="auto" w:frame="1"/>
        </w:rPr>
        <w:t xml:space="preserve"> </w:t>
      </w:r>
    </w:p>
    <w:p w14:paraId="466D84F4" w14:textId="77777777" w:rsidR="002D7513" w:rsidRPr="002D7513" w:rsidRDefault="002D7513" w:rsidP="009843B1">
      <w:pPr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F161E3">
      <w:pPr>
        <w:tabs>
          <w:tab w:val="left" w:pos="284"/>
        </w:tabs>
        <w:sectPr w:rsidR="002D7513" w:rsidRPr="002D7513" w:rsidSect="00F457A1">
          <w:footerReference w:type="default" r:id="rId21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700F1D9C" w14:textId="77777777" w:rsidR="009E33F3" w:rsidRDefault="00830380" w:rsidP="009E33F3">
      <w:pPr>
        <w:pStyle w:val="1"/>
        <w:tabs>
          <w:tab w:val="left" w:pos="284"/>
        </w:tabs>
        <w:ind w:firstLine="426"/>
      </w:pPr>
      <w:bookmarkStart w:id="7" w:name="_Toc73364886"/>
      <w:bookmarkStart w:id="8" w:name="_Toc73365073"/>
      <w:bookmarkStart w:id="9" w:name="_Toc73366755"/>
      <w:r>
        <w:lastRenderedPageBreak/>
        <w:tab/>
      </w:r>
      <w:bookmarkStart w:id="10" w:name="_Toc73697128"/>
      <w:bookmarkStart w:id="11" w:name="_Toc73701618"/>
      <w:r w:rsidR="00F4228C">
        <w:t>1</w:t>
      </w:r>
      <w:r w:rsidR="00BE480D">
        <w:t xml:space="preserve"> Аналитический обзор</w:t>
      </w:r>
      <w:bookmarkStart w:id="12" w:name="_Toc73364887"/>
      <w:bookmarkStart w:id="13" w:name="_Toc73365074"/>
      <w:bookmarkStart w:id="14" w:name="_Toc73366756"/>
      <w:bookmarkStart w:id="15" w:name="_Toc73697129"/>
      <w:bookmarkStart w:id="16" w:name="_Toc73701619"/>
      <w:bookmarkEnd w:id="7"/>
      <w:bookmarkEnd w:id="8"/>
      <w:bookmarkEnd w:id="9"/>
      <w:bookmarkEnd w:id="10"/>
      <w:bookmarkEnd w:id="11"/>
    </w:p>
    <w:p w14:paraId="69CB2A13" w14:textId="4A0159FC" w:rsidR="007F6EB9" w:rsidRPr="007F6EB9" w:rsidRDefault="009E33F3" w:rsidP="009E33F3">
      <w:pPr>
        <w:pStyle w:val="2"/>
      </w:pPr>
      <w:r>
        <w:tab/>
      </w:r>
      <w:r w:rsidR="00F4228C">
        <w:t>1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12"/>
      <w:bookmarkEnd w:id="13"/>
      <w:bookmarkEnd w:id="14"/>
      <w:bookmarkEnd w:id="15"/>
      <w:bookmarkEnd w:id="16"/>
    </w:p>
    <w:p w14:paraId="10A8BAF9" w14:textId="7DD31EB7" w:rsidR="007F6EB9" w:rsidRDefault="009843B1" w:rsidP="009843B1">
      <w:r>
        <w:tab/>
      </w:r>
      <w:r w:rsidR="007F6EB9">
        <w:t>Программы для интегрирования водяного знака в изображение:</w:t>
      </w:r>
    </w:p>
    <w:p w14:paraId="27B79AFA" w14:textId="77777777" w:rsidR="00BA5131" w:rsidRDefault="00BA5131" w:rsidP="009843B1">
      <w:pPr>
        <w:rPr>
          <w:bdr w:val="none" w:sz="0" w:space="0" w:color="auto" w:frame="1"/>
        </w:rPr>
      </w:pPr>
    </w:p>
    <w:p w14:paraId="36C61907" w14:textId="4FF9B74F" w:rsidR="00BE480D" w:rsidRPr="00BA5131" w:rsidRDefault="00BE480D" w:rsidP="00BA5131">
      <w:pPr>
        <w:tabs>
          <w:tab w:val="left" w:pos="284"/>
        </w:tabs>
        <w:ind w:left="709"/>
        <w:rPr>
          <w:b/>
          <w:i/>
          <w:bdr w:val="none" w:sz="0" w:space="0" w:color="auto" w:frame="1"/>
        </w:rPr>
      </w:pPr>
      <w:proofErr w:type="spellStart"/>
      <w:r w:rsidRPr="00BA5131">
        <w:rPr>
          <w:b/>
          <w:i/>
          <w:bdr w:val="none" w:sz="0" w:space="0" w:color="auto" w:frame="1"/>
          <w:lang w:val="en-US"/>
        </w:rPr>
        <w:t>FastStone</w:t>
      </w:r>
      <w:proofErr w:type="spellEnd"/>
      <w:r w:rsidRPr="00BA5131">
        <w:rPr>
          <w:b/>
          <w:i/>
          <w:bdr w:val="none" w:sz="0" w:space="0" w:color="auto" w:frame="1"/>
          <w:lang w:val="en-US"/>
        </w:rPr>
        <w:t xml:space="preserve"> Photo Resizer</w:t>
      </w:r>
      <w:r w:rsidR="00004D04" w:rsidRPr="00BA5131">
        <w:rPr>
          <w:b/>
          <w:i/>
          <w:bdr w:val="none" w:sz="0" w:space="0" w:color="auto" w:frame="1"/>
        </w:rPr>
        <w:t xml:space="preserve"> </w:t>
      </w:r>
      <w:r w:rsidR="00EB73DA" w:rsidRPr="00BA5131">
        <w:rPr>
          <w:b/>
          <w:i/>
          <w:bdr w:val="none" w:sz="0" w:space="0" w:color="auto" w:frame="1"/>
          <w:lang w:val="en-GB"/>
        </w:rPr>
        <w:t>v</w:t>
      </w:r>
      <w:r w:rsidR="00F4228C" w:rsidRPr="00BA5131">
        <w:rPr>
          <w:b/>
          <w:i/>
          <w:bdr w:val="none" w:sz="0" w:space="0" w:color="auto" w:frame="1"/>
          <w:lang w:val="en-GB"/>
        </w:rPr>
        <w:t>3.6</w:t>
      </w:r>
    </w:p>
    <w:p w14:paraId="6F733DC9" w14:textId="77777777" w:rsidR="00932905" w:rsidRDefault="00F4228C" w:rsidP="00932905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669B4A4C" wp14:editId="6F4A2F39">
            <wp:extent cx="5941060" cy="3584233"/>
            <wp:effectExtent l="0" t="0" r="2540" b="0"/>
            <wp:docPr id="12" name="Рисунок 12" descr="https://downloadbull.com/wp-content/uploads/2019/01/Portable-FastStone-Photo-Resizer-3.8-Free-Download-768x4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downloadbull.com/wp-content/uploads/2019/01/Portable-FastStone-Photo-Resizer-3.8-Free-Download-768x463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8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BAEDAB" w14:textId="2C88A159" w:rsidR="00BE480D" w:rsidRP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</w:t>
      </w:r>
      <w:r w:rsidR="005C1922">
        <w:rPr>
          <w:noProof/>
        </w:rPr>
        <w:fldChar w:fldCharType="end"/>
      </w:r>
      <w:r>
        <w:t xml:space="preserve"> </w:t>
      </w:r>
      <w:r w:rsidRPr="00280562">
        <w:rPr>
          <w:noProof/>
        </w:rPr>
        <w:t>– Интерфейс приложения FastStone Photo Resizer</w:t>
      </w:r>
    </w:p>
    <w:p w14:paraId="7A9E8A78" w14:textId="77777777" w:rsidR="004E4215" w:rsidRPr="009C15DF" w:rsidRDefault="004E4215" w:rsidP="009843B1">
      <w:pPr>
        <w:tabs>
          <w:tab w:val="left" w:pos="284"/>
        </w:tabs>
        <w:ind w:firstLine="426"/>
        <w:jc w:val="center"/>
      </w:pPr>
    </w:p>
    <w:p w14:paraId="663CA7F0" w14:textId="727F664C" w:rsidR="00BE480D" w:rsidRDefault="009843B1" w:rsidP="009843B1">
      <w:r>
        <w:tab/>
      </w:r>
      <w:r w:rsidR="005351C4" w:rsidRPr="00B227F9">
        <w:t>Возможности</w:t>
      </w:r>
      <w:r w:rsidR="005351C4"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 w:rsidR="005351C4"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5149451E" w14:textId="380E5517" w:rsidR="00F4228C" w:rsidRDefault="009843B1" w:rsidP="00E87F69">
      <w:pPr>
        <w:rPr>
          <w:rStyle w:val="a9"/>
          <w:color w:val="auto"/>
        </w:rPr>
      </w:pPr>
      <w:r>
        <w:tab/>
      </w:r>
      <w:r w:rsidR="00BE480D"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</w:t>
      </w:r>
      <w:r w:rsidR="00335ABF"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2]</w:t>
        </w:r>
      </w:hyperlink>
      <w:r w:rsidR="00BE480D">
        <w:t>.</w:t>
      </w:r>
      <w:r w:rsidR="00AF021D" w:rsidRPr="00AF021D">
        <w:t xml:space="preserve"> </w:t>
      </w:r>
    </w:p>
    <w:p w14:paraId="64715F68" w14:textId="4B01328C" w:rsidR="00BE480D" w:rsidRPr="00DA1F2D" w:rsidRDefault="00BE480D" w:rsidP="00DA1F2D">
      <w:pPr>
        <w:tabs>
          <w:tab w:val="left" w:pos="284"/>
        </w:tabs>
        <w:ind w:left="851"/>
        <w:rPr>
          <w:b/>
          <w:i/>
        </w:rPr>
      </w:pPr>
      <w:proofErr w:type="spellStart"/>
      <w:r w:rsidRPr="00DA1F2D">
        <w:rPr>
          <w:b/>
          <w:i/>
          <w:bdr w:val="none" w:sz="0" w:space="0" w:color="auto" w:frame="1"/>
        </w:rPr>
        <w:lastRenderedPageBreak/>
        <w:t>Easy</w:t>
      </w:r>
      <w:proofErr w:type="spellEnd"/>
      <w:r w:rsidRPr="00DA1F2D">
        <w:rPr>
          <w:b/>
          <w:i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bdr w:val="none" w:sz="0" w:space="0" w:color="auto" w:frame="1"/>
        </w:rPr>
        <w:t>Image</w:t>
      </w:r>
      <w:proofErr w:type="spellEnd"/>
      <w:r w:rsidRPr="00DA1F2D">
        <w:rPr>
          <w:b/>
          <w:i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bdr w:val="none" w:sz="0" w:space="0" w:color="auto" w:frame="1"/>
        </w:rPr>
        <w:t>Modifier</w:t>
      </w:r>
      <w:proofErr w:type="spellEnd"/>
      <w:r w:rsidR="00EB73DA" w:rsidRPr="00DA1F2D">
        <w:rPr>
          <w:b/>
          <w:i/>
          <w:bdr w:val="none" w:sz="0" w:space="0" w:color="auto" w:frame="1"/>
        </w:rPr>
        <w:t xml:space="preserve"> </w:t>
      </w:r>
      <w:r w:rsidR="00EB73DA" w:rsidRPr="00DA1F2D">
        <w:rPr>
          <w:b/>
          <w:i/>
          <w:bdr w:val="none" w:sz="0" w:space="0" w:color="auto" w:frame="1"/>
          <w:lang w:val="en-GB"/>
        </w:rPr>
        <w:t>v</w:t>
      </w:r>
      <w:r w:rsidR="00EB73DA" w:rsidRPr="00DA1F2D">
        <w:rPr>
          <w:b/>
          <w:i/>
          <w:bdr w:val="none" w:sz="0" w:space="0" w:color="auto" w:frame="1"/>
        </w:rPr>
        <w:t>4.8</w:t>
      </w:r>
    </w:p>
    <w:p w14:paraId="0FBAB78C" w14:textId="43D4DFE0" w:rsidR="00932905" w:rsidRDefault="00BE480D" w:rsidP="00932905">
      <w:pPr>
        <w:keepNext/>
        <w:tabs>
          <w:tab w:val="left" w:pos="284"/>
        </w:tabs>
        <w:jc w:val="center"/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"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5C1922">
        <w:rPr>
          <w:rFonts w:ascii="Arial" w:hAnsi="Arial" w:cs="Arial"/>
          <w:color w:val="000000"/>
          <w:sz w:val="26"/>
          <w:szCs w:val="26"/>
        </w:rPr>
        <w:fldChar w:fldCharType="begin"/>
      </w:r>
      <w:r w:rsidR="005C1922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5C1922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A32605">
        <w:rPr>
          <w:rFonts w:ascii="Arial" w:hAnsi="Arial" w:cs="Arial"/>
          <w:color w:val="000000"/>
          <w:sz w:val="26"/>
          <w:szCs w:val="26"/>
        </w:rPr>
        <w:fldChar w:fldCharType="begin"/>
      </w:r>
      <w:r w:rsidR="00A32605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A32605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8051D0">
        <w:rPr>
          <w:rFonts w:ascii="Arial" w:hAnsi="Arial" w:cs="Arial"/>
          <w:color w:val="000000"/>
          <w:sz w:val="26"/>
          <w:szCs w:val="26"/>
        </w:rPr>
        <w:fldChar w:fldCharType="begin"/>
      </w:r>
      <w:r w:rsidR="008051D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8051D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59506C">
        <w:rPr>
          <w:rFonts w:ascii="Arial" w:hAnsi="Arial" w:cs="Arial"/>
          <w:color w:val="000000"/>
          <w:sz w:val="26"/>
          <w:szCs w:val="26"/>
        </w:rPr>
        <w:fldChar w:fldCharType="begin"/>
      </w:r>
      <w:r w:rsidR="0059506C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59506C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2F79B0">
        <w:rPr>
          <w:rFonts w:ascii="Arial" w:hAnsi="Arial" w:cs="Arial"/>
          <w:color w:val="000000"/>
          <w:sz w:val="26"/>
          <w:szCs w:val="26"/>
        </w:rPr>
        <w:fldChar w:fldCharType="begin"/>
      </w:r>
      <w:r w:rsidR="002F79B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2F79B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E4086B">
        <w:rPr>
          <w:rFonts w:ascii="Arial" w:hAnsi="Arial" w:cs="Arial"/>
          <w:color w:val="000000"/>
          <w:sz w:val="26"/>
          <w:szCs w:val="26"/>
        </w:rPr>
        <w:fldChar w:fldCharType="begin"/>
      </w:r>
      <w:r w:rsidR="00E4086B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E4086B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9127DC">
        <w:rPr>
          <w:rFonts w:ascii="Arial" w:hAnsi="Arial" w:cs="Arial"/>
          <w:color w:val="000000"/>
          <w:sz w:val="26"/>
          <w:szCs w:val="26"/>
        </w:rPr>
        <w:fldChar w:fldCharType="begin"/>
      </w:r>
      <w:r w:rsidR="009127DC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9127DC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8207F">
        <w:rPr>
          <w:rFonts w:ascii="Arial" w:hAnsi="Arial" w:cs="Arial"/>
          <w:color w:val="000000"/>
          <w:sz w:val="26"/>
          <w:szCs w:val="26"/>
        </w:rPr>
        <w:fldChar w:fldCharType="begin"/>
      </w:r>
      <w:r w:rsidR="0008207F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08207F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563C15">
        <w:rPr>
          <w:rFonts w:ascii="Arial" w:hAnsi="Arial" w:cs="Arial"/>
          <w:color w:val="000000"/>
          <w:sz w:val="26"/>
          <w:szCs w:val="26"/>
        </w:rPr>
        <w:fldChar w:fldCharType="begin"/>
      </w:r>
      <w:r w:rsidR="00563C15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563C15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EE0142">
        <w:rPr>
          <w:rFonts w:ascii="Arial" w:hAnsi="Arial" w:cs="Arial"/>
          <w:color w:val="000000"/>
          <w:sz w:val="26"/>
          <w:szCs w:val="26"/>
        </w:rPr>
        <w:fldChar w:fldCharType="begin"/>
      </w:r>
      <w:r w:rsidR="00EE014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EE0142">
        <w:rPr>
          <w:rFonts w:ascii="Arial" w:hAnsi="Arial" w:cs="Arial"/>
          <w:color w:val="000000"/>
          <w:sz w:val="26"/>
          <w:szCs w:val="26"/>
        </w:rPr>
        <w:instrText>INCLUDEPICTURE  "https://lumpics.ru/wp-content/uploads/2017/09/Dobavlenie-vodyanogo-znaka-Easy-Image-Modifier.png" \* MERGEFORMATINET</w:instrText>
      </w:r>
      <w:r w:rsidR="00EE014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EE0142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9A0E4D">
        <w:rPr>
          <w:rFonts w:ascii="Arial" w:hAnsi="Arial" w:cs="Arial"/>
          <w:color w:val="000000"/>
          <w:sz w:val="26"/>
          <w:szCs w:val="26"/>
        </w:rPr>
        <w:pict w14:anchorId="3D287F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344.25pt">
            <v:imagedata r:id="rId23" r:href="rId24" croptop="3025f" cropbottom="3728f" cropleft="2763f" cropright="2952f"/>
          </v:shape>
        </w:pict>
      </w:r>
      <w:r w:rsidR="00EE0142">
        <w:rPr>
          <w:rFonts w:ascii="Arial" w:hAnsi="Arial" w:cs="Arial"/>
          <w:color w:val="000000"/>
          <w:sz w:val="26"/>
          <w:szCs w:val="26"/>
        </w:rPr>
        <w:fldChar w:fldCharType="end"/>
      </w:r>
      <w:r w:rsidR="00563C15">
        <w:rPr>
          <w:rFonts w:ascii="Arial" w:hAnsi="Arial" w:cs="Arial"/>
          <w:color w:val="000000"/>
          <w:sz w:val="26"/>
          <w:szCs w:val="26"/>
        </w:rPr>
        <w:fldChar w:fldCharType="end"/>
      </w:r>
      <w:r w:rsidR="0008207F">
        <w:rPr>
          <w:rFonts w:ascii="Arial" w:hAnsi="Arial" w:cs="Arial"/>
          <w:color w:val="000000"/>
          <w:sz w:val="26"/>
          <w:szCs w:val="26"/>
        </w:rPr>
        <w:fldChar w:fldCharType="end"/>
      </w:r>
      <w:r w:rsidR="009127DC">
        <w:rPr>
          <w:rFonts w:ascii="Arial" w:hAnsi="Arial" w:cs="Arial"/>
          <w:color w:val="000000"/>
          <w:sz w:val="26"/>
          <w:szCs w:val="26"/>
        </w:rPr>
        <w:fldChar w:fldCharType="end"/>
      </w:r>
      <w:r w:rsidR="00E4086B">
        <w:rPr>
          <w:rFonts w:ascii="Arial" w:hAnsi="Arial" w:cs="Arial"/>
          <w:color w:val="000000"/>
          <w:sz w:val="26"/>
          <w:szCs w:val="26"/>
        </w:rPr>
        <w:fldChar w:fldCharType="end"/>
      </w:r>
      <w:r w:rsidR="002F79B0">
        <w:rPr>
          <w:rFonts w:ascii="Arial" w:hAnsi="Arial" w:cs="Arial"/>
          <w:color w:val="000000"/>
          <w:sz w:val="26"/>
          <w:szCs w:val="26"/>
        </w:rPr>
        <w:fldChar w:fldCharType="end"/>
      </w:r>
      <w:r w:rsidR="0059506C">
        <w:rPr>
          <w:rFonts w:ascii="Arial" w:hAnsi="Arial" w:cs="Arial"/>
          <w:color w:val="000000"/>
          <w:sz w:val="26"/>
          <w:szCs w:val="26"/>
        </w:rPr>
        <w:fldChar w:fldCharType="end"/>
      </w:r>
      <w:r w:rsidR="008051D0">
        <w:rPr>
          <w:rFonts w:ascii="Arial" w:hAnsi="Arial" w:cs="Arial"/>
          <w:color w:val="000000"/>
          <w:sz w:val="26"/>
          <w:szCs w:val="26"/>
        </w:rPr>
        <w:fldChar w:fldCharType="end"/>
      </w:r>
      <w:r w:rsidR="00A32605">
        <w:rPr>
          <w:rFonts w:ascii="Arial" w:hAnsi="Arial" w:cs="Arial"/>
          <w:color w:val="000000"/>
          <w:sz w:val="26"/>
          <w:szCs w:val="26"/>
        </w:rPr>
        <w:fldChar w:fldCharType="end"/>
      </w:r>
      <w:r w:rsidR="005C1922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</w:p>
    <w:p w14:paraId="5D1BDF8B" w14:textId="1237D749" w:rsidR="009C15DF" w:rsidRPr="007C06D2" w:rsidRDefault="00932905" w:rsidP="00932905">
      <w:pPr>
        <w:pStyle w:val="af3"/>
        <w:rPr>
          <w:bdr w:val="none" w:sz="0" w:space="0" w:color="auto" w:frame="1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</w:t>
      </w:r>
      <w:r w:rsidR="005C1922">
        <w:rPr>
          <w:noProof/>
        </w:rPr>
        <w:fldChar w:fldCharType="end"/>
      </w:r>
      <w:r>
        <w:t xml:space="preserve"> </w:t>
      </w:r>
      <w:r w:rsidRPr="007C06D2">
        <w:t xml:space="preserve">– </w:t>
      </w:r>
      <w:r>
        <w:t>Интерфейс</w:t>
      </w:r>
      <w:r w:rsidRPr="007C06D2">
        <w:t xml:space="preserve"> </w:t>
      </w:r>
      <w:r>
        <w:t>приложения</w:t>
      </w:r>
      <w:r w:rsidRPr="007C06D2">
        <w:t xml:space="preserve"> </w:t>
      </w:r>
      <w:r w:rsidRPr="009C15DF">
        <w:rPr>
          <w:bdr w:val="none" w:sz="0" w:space="0" w:color="auto" w:frame="1"/>
          <w:lang w:val="en-US"/>
        </w:rPr>
        <w:t>Easy</w:t>
      </w:r>
      <w:r w:rsidRPr="007C06D2">
        <w:rPr>
          <w:bdr w:val="none" w:sz="0" w:space="0" w:color="auto" w:frame="1"/>
        </w:rPr>
        <w:t xml:space="preserve"> </w:t>
      </w:r>
      <w:r w:rsidRPr="009C15DF">
        <w:rPr>
          <w:bdr w:val="none" w:sz="0" w:space="0" w:color="auto" w:frame="1"/>
          <w:lang w:val="en-US"/>
        </w:rPr>
        <w:t>Image</w:t>
      </w:r>
      <w:r w:rsidRPr="007C06D2">
        <w:rPr>
          <w:bdr w:val="none" w:sz="0" w:space="0" w:color="auto" w:frame="1"/>
        </w:rPr>
        <w:t xml:space="preserve"> </w:t>
      </w:r>
      <w:r w:rsidRPr="009C15DF">
        <w:rPr>
          <w:bdr w:val="none" w:sz="0" w:space="0" w:color="auto" w:frame="1"/>
          <w:lang w:val="en-US"/>
        </w:rPr>
        <w:t>Modifier</w:t>
      </w:r>
    </w:p>
    <w:p w14:paraId="69DA7CC9" w14:textId="77777777" w:rsidR="004E4215" w:rsidRPr="007C06D2" w:rsidRDefault="004E4215" w:rsidP="009843B1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</w:rPr>
      </w:pPr>
    </w:p>
    <w:p w14:paraId="2094D2DB" w14:textId="0C167CD0" w:rsidR="00BE480D" w:rsidRDefault="009843B1" w:rsidP="009843B1">
      <w:r>
        <w:tab/>
      </w:r>
      <w:r w:rsidR="00BE480D">
        <w:t xml:space="preserve">Чтобы осуществить наложение </w:t>
      </w:r>
      <w:r w:rsidR="004658F4">
        <w:t>водяного знака</w:t>
      </w:r>
      <w:r w:rsidR="00BE480D">
        <w:t xml:space="preserve"> на одно или сразу несколько изображений</w:t>
      </w:r>
      <w:r w:rsidR="00BE480D" w:rsidRPr="006C5AF0">
        <w:t xml:space="preserve"> </w:t>
      </w:r>
      <w:r w:rsidR="00BE480D">
        <w:t xml:space="preserve">в этом приложении, </w:t>
      </w:r>
      <w:r w:rsidR="003352D8">
        <w:t>надо активировать</w:t>
      </w:r>
      <w:r w:rsidR="00BE480D"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</w:t>
      </w:r>
      <w:r w:rsidR="00BE480D" w:rsidRPr="009843B1">
        <w:t>кнопку «Обработать</w:t>
      </w:r>
      <w:r w:rsidR="00BE480D"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»</w:t>
      </w:r>
      <w:r w:rsidR="00BE480D" w:rsidRPr="006C5AF0">
        <w:t>.</w:t>
      </w:r>
      <w:r w:rsidR="00BE480D">
        <w:t xml:space="preserve"> </w:t>
      </w:r>
      <w:r w:rsidR="003352D8">
        <w:t>В этом приложении нельзя</w:t>
      </w:r>
      <w:r w:rsidR="00BE480D"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 w:rsidR="00BE480D">
        <w:t>Photoshop</w:t>
      </w:r>
      <w:proofErr w:type="spellEnd"/>
      <w:r w:rsidR="00BE480D">
        <w:t xml:space="preserve">. </w:t>
      </w:r>
    </w:p>
    <w:p w14:paraId="0869D8A1" w14:textId="66A36040" w:rsidR="00BE480D" w:rsidRDefault="009843B1" w:rsidP="009843B1">
      <w:pPr>
        <w:rPr>
          <w:rStyle w:val="a9"/>
          <w:color w:val="auto"/>
        </w:rPr>
      </w:pPr>
      <w:r>
        <w:tab/>
      </w:r>
      <w:r w:rsidR="003352D8">
        <w:t>В этом приложении д</w:t>
      </w:r>
      <w:r w:rsidR="00BE480D">
        <w:t>оступны</w:t>
      </w:r>
      <w:r w:rsidR="003352D8"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</w:t>
      </w:r>
      <w:r w:rsidR="00335ABF">
        <w:t xml:space="preserve"> </w:t>
      </w:r>
      <w:hyperlink w:anchor="_Список_использованной_литературы" w:history="1">
        <w:r w:rsidR="00335ABF" w:rsidRPr="00D173D8">
          <w:rPr>
            <w:rStyle w:val="a9"/>
            <w:color w:val="auto"/>
            <w:u w:val="none"/>
          </w:rPr>
          <w:t>[2]</w:t>
        </w:r>
      </w:hyperlink>
      <w:r w:rsidR="00BE480D">
        <w:t>.</w:t>
      </w:r>
    </w:p>
    <w:p w14:paraId="27E0B7A2" w14:textId="1E2AF171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212B343E" w:rsidR="00ED4C34" w:rsidRDefault="00ED4C34" w:rsidP="0082066F">
      <w:pPr>
        <w:tabs>
          <w:tab w:val="left" w:pos="284"/>
        </w:tabs>
        <w:rPr>
          <w:rStyle w:val="a9"/>
          <w:color w:val="auto"/>
        </w:rPr>
      </w:pPr>
    </w:p>
    <w:p w14:paraId="589D79AD" w14:textId="77777777" w:rsidR="00DA1F2D" w:rsidRDefault="00DA1F2D" w:rsidP="0082066F">
      <w:pPr>
        <w:tabs>
          <w:tab w:val="left" w:pos="284"/>
        </w:tabs>
        <w:rPr>
          <w:rStyle w:val="a9"/>
          <w:color w:val="auto"/>
        </w:rPr>
      </w:pPr>
    </w:p>
    <w:p w14:paraId="73536E63" w14:textId="77777777" w:rsidR="00E87F69" w:rsidRDefault="00E87F69" w:rsidP="0082066F">
      <w:pPr>
        <w:tabs>
          <w:tab w:val="left" w:pos="284"/>
        </w:tabs>
        <w:rPr>
          <w:rStyle w:val="a9"/>
          <w:color w:val="auto"/>
        </w:rPr>
      </w:pPr>
    </w:p>
    <w:p w14:paraId="2C51D1DE" w14:textId="77777777" w:rsidR="00DA1F2D" w:rsidRDefault="00DA1F2D" w:rsidP="0082066F">
      <w:pPr>
        <w:tabs>
          <w:tab w:val="left" w:pos="284"/>
        </w:tabs>
        <w:rPr>
          <w:rStyle w:val="a9"/>
          <w:color w:val="auto"/>
        </w:rPr>
      </w:pPr>
    </w:p>
    <w:p w14:paraId="5FA84D63" w14:textId="698CA60A" w:rsidR="00BE480D" w:rsidRPr="00DA1F2D" w:rsidRDefault="00BE480D" w:rsidP="00DA1F2D">
      <w:pPr>
        <w:tabs>
          <w:tab w:val="left" w:pos="284"/>
        </w:tabs>
        <w:ind w:left="851"/>
        <w:rPr>
          <w:b/>
          <w:i/>
          <w:szCs w:val="28"/>
          <w:bdr w:val="none" w:sz="0" w:space="0" w:color="auto" w:frame="1"/>
        </w:rPr>
      </w:pPr>
      <w:proofErr w:type="spellStart"/>
      <w:r w:rsidRPr="00DA1F2D">
        <w:rPr>
          <w:b/>
          <w:i/>
          <w:szCs w:val="28"/>
          <w:bdr w:val="none" w:sz="0" w:space="0" w:color="auto" w:frame="1"/>
        </w:rPr>
        <w:lastRenderedPageBreak/>
        <w:t>BImage</w:t>
      </w:r>
      <w:proofErr w:type="spellEnd"/>
      <w:r w:rsidRPr="00DA1F2D">
        <w:rPr>
          <w:b/>
          <w:i/>
          <w:szCs w:val="28"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szCs w:val="28"/>
          <w:bdr w:val="none" w:sz="0" w:space="0" w:color="auto" w:frame="1"/>
        </w:rPr>
        <w:t>Studio</w:t>
      </w:r>
      <w:proofErr w:type="spellEnd"/>
      <w:r w:rsidR="00EB73DA" w:rsidRPr="00DA1F2D">
        <w:rPr>
          <w:b/>
          <w:i/>
          <w:szCs w:val="28"/>
          <w:bdr w:val="none" w:sz="0" w:space="0" w:color="auto" w:frame="1"/>
        </w:rPr>
        <w:t xml:space="preserve"> </w:t>
      </w:r>
      <w:r w:rsidR="00EB73DA" w:rsidRPr="00DA1F2D">
        <w:rPr>
          <w:b/>
          <w:i/>
          <w:szCs w:val="28"/>
          <w:bdr w:val="none" w:sz="0" w:space="0" w:color="auto" w:frame="1"/>
          <w:lang w:val="en-GB"/>
        </w:rPr>
        <w:t>v</w:t>
      </w:r>
      <w:r w:rsidR="00EB73DA" w:rsidRPr="00DA1F2D">
        <w:rPr>
          <w:b/>
          <w:i/>
          <w:szCs w:val="28"/>
          <w:bdr w:val="none" w:sz="0" w:space="0" w:color="auto" w:frame="1"/>
        </w:rPr>
        <w:t>1.2.1</w:t>
      </w:r>
    </w:p>
    <w:p w14:paraId="48D49A2D" w14:textId="77777777" w:rsidR="00932905" w:rsidRDefault="00F4228C" w:rsidP="00932905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71F383A2" wp14:editId="06F7BD01">
            <wp:extent cx="5633050" cy="3983990"/>
            <wp:effectExtent l="0" t="0" r="6350" b="0"/>
            <wp:docPr id="13" name="Рисунок 13" descr="https://lumpics.ru/wp-content/uploads/2017/11/Primenenie-filtrov-BImage-Stud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lumpics.ru/wp-content/uploads/2017/11/Primenenie-filtrov-BImage-Stud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22" t="3967" r="2827" b="4396"/>
                    <a:stretch/>
                  </pic:blipFill>
                  <pic:spPr bwMode="auto">
                    <a:xfrm>
                      <a:off x="0" y="0"/>
                      <a:ext cx="5635104" cy="3985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ADB1F2" w14:textId="72FF48E6" w:rsidR="00BE480D" w:rsidRDefault="00932905" w:rsidP="00932905">
      <w:pPr>
        <w:pStyle w:val="af3"/>
        <w:rPr>
          <w:szCs w:val="28"/>
          <w:bdr w:val="none" w:sz="0" w:space="0" w:color="auto" w:frame="1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3</w:t>
      </w:r>
      <w:r w:rsidR="005C1922">
        <w:rPr>
          <w:noProof/>
        </w:rPr>
        <w:fldChar w:fldCharType="end"/>
      </w:r>
      <w:r>
        <w:t xml:space="preserve"> </w:t>
      </w:r>
      <w:r w:rsidRPr="009C15DF">
        <w:t xml:space="preserve">– </w:t>
      </w:r>
      <w:r>
        <w:t>Интерфейс</w:t>
      </w:r>
      <w:r w:rsidRPr="009C15DF">
        <w:t xml:space="preserve"> </w:t>
      </w:r>
      <w:r>
        <w:t xml:space="preserve">приложения </w:t>
      </w:r>
      <w:proofErr w:type="spellStart"/>
      <w:r w:rsidRPr="006C5AF0">
        <w:rPr>
          <w:szCs w:val="28"/>
          <w:bdr w:val="none" w:sz="0" w:space="0" w:color="auto" w:frame="1"/>
        </w:rPr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</w:p>
    <w:p w14:paraId="03481F26" w14:textId="77777777" w:rsidR="004E4215" w:rsidRDefault="004E4215" w:rsidP="009843B1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</w:p>
    <w:p w14:paraId="609068BA" w14:textId="6ABEAD1D" w:rsidR="00BE480D" w:rsidRDefault="00335ABF" w:rsidP="00335ABF">
      <w:pPr>
        <w:rPr>
          <w:lang w:eastAsia="ru-RU"/>
        </w:rPr>
      </w:pPr>
      <w:r>
        <w:tab/>
      </w:r>
      <w:r w:rsidR="00BE480D" w:rsidRPr="006C5AF0"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t>водяного знака</w:t>
      </w:r>
      <w:r w:rsidR="00BE480D" w:rsidRPr="006C5AF0"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 w:rsidR="00BE480D">
        <w:rPr>
          <w:lang w:eastAsia="ru-RU"/>
        </w:rPr>
        <w:t xml:space="preserve"> </w:t>
      </w:r>
    </w:p>
    <w:p w14:paraId="56177B04" w14:textId="0C2D7674" w:rsidR="00EB73DA" w:rsidRDefault="00335ABF" w:rsidP="00335ABF">
      <w:pPr>
        <w:rPr>
          <w:rStyle w:val="a9"/>
          <w:color w:val="auto"/>
        </w:rPr>
      </w:pPr>
      <w:r>
        <w:tab/>
      </w:r>
      <w:r w:rsidR="00BE480D" w:rsidRPr="006C5AF0"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t>Также здесь</w:t>
      </w:r>
      <w:r w:rsidR="00BE480D" w:rsidRPr="006C5AF0"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</w:t>
      </w:r>
      <w:r w:rsidR="00BE480D" w:rsidRPr="00D173D8">
        <w:t>работа</w:t>
      </w:r>
      <w:r w:rsidRPr="00D173D8">
        <w:t xml:space="preserve"> </w:t>
      </w:r>
      <w:hyperlink w:anchor="_Список_использованной_литературы" w:history="1">
        <w:r w:rsidRPr="00D173D8">
          <w:rPr>
            <w:rStyle w:val="a9"/>
            <w:color w:val="auto"/>
            <w:u w:val="none"/>
          </w:rPr>
          <w:t>[2]</w:t>
        </w:r>
      </w:hyperlink>
      <w:r w:rsidR="00BE480D" w:rsidRPr="006C5AF0">
        <w:t>.</w:t>
      </w:r>
    </w:p>
    <w:p w14:paraId="2EE8821A" w14:textId="77777777" w:rsidR="004658F4" w:rsidRPr="00DA1F2D" w:rsidRDefault="004658F4" w:rsidP="009843B1">
      <w:pPr>
        <w:tabs>
          <w:tab w:val="left" w:pos="284"/>
        </w:tabs>
        <w:ind w:firstLine="426"/>
        <w:rPr>
          <w:rStyle w:val="a9"/>
          <w:i/>
          <w:color w:val="auto"/>
        </w:rPr>
      </w:pPr>
    </w:p>
    <w:p w14:paraId="68DAEB54" w14:textId="44656D37" w:rsidR="0043239F" w:rsidRPr="00DA1F2D" w:rsidRDefault="0043239F" w:rsidP="009843B1">
      <w:pPr>
        <w:tabs>
          <w:tab w:val="left" w:pos="284"/>
        </w:tabs>
        <w:ind w:firstLine="426"/>
        <w:rPr>
          <w:rStyle w:val="a9"/>
          <w:b/>
          <w:i/>
          <w:color w:val="auto"/>
          <w:u w:val="none"/>
        </w:rPr>
      </w:pPr>
      <w:r w:rsidRPr="00DA1F2D">
        <w:rPr>
          <w:rStyle w:val="a9"/>
          <w:b/>
          <w:i/>
          <w:color w:val="auto"/>
          <w:u w:val="none"/>
        </w:rPr>
        <w:t>Выводы по сравнительной характеристике</w:t>
      </w:r>
    </w:p>
    <w:p w14:paraId="2C03F613" w14:textId="3EE1EB9A" w:rsidR="004E4215" w:rsidRDefault="00E27E7C" w:rsidP="00335ABF">
      <w:pPr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ab/>
      </w:r>
      <w:r w:rsidR="00EB73DA">
        <w:rPr>
          <w:rStyle w:val="a9"/>
          <w:color w:val="auto"/>
          <w:u w:val="none"/>
        </w:rPr>
        <w:t>В итоге можно сделать выводы</w:t>
      </w:r>
      <w:r w:rsidR="00EB73DA"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2939686F" w14:textId="77777777" w:rsidR="009843B1" w:rsidRDefault="009843B1" w:rsidP="009843B1">
      <w:pPr>
        <w:tabs>
          <w:tab w:val="left" w:pos="284"/>
        </w:tabs>
        <w:ind w:firstLine="426"/>
      </w:pPr>
    </w:p>
    <w:p w14:paraId="7E5D8C27" w14:textId="77777777" w:rsidR="005A0539" w:rsidRDefault="005A0539" w:rsidP="009843B1">
      <w:pPr>
        <w:tabs>
          <w:tab w:val="left" w:pos="284"/>
        </w:tabs>
        <w:ind w:firstLine="426"/>
      </w:pPr>
    </w:p>
    <w:p w14:paraId="5299070C" w14:textId="0AD6BFA8" w:rsidR="00DA1F2D" w:rsidRDefault="009E33F3" w:rsidP="009E33F3">
      <w:pPr>
        <w:tabs>
          <w:tab w:val="clear" w:pos="709"/>
        </w:tabs>
        <w:spacing w:after="160" w:line="259" w:lineRule="auto"/>
        <w:jc w:val="left"/>
      </w:pPr>
      <w:r>
        <w:br w:type="page"/>
      </w:r>
    </w:p>
    <w:p w14:paraId="02B7DD9A" w14:textId="0E6297DE" w:rsidR="004E4215" w:rsidRDefault="005E54C8" w:rsidP="005A0539">
      <w:pPr>
        <w:pStyle w:val="2"/>
        <w:tabs>
          <w:tab w:val="left" w:pos="284"/>
        </w:tabs>
        <w:ind w:firstLine="426"/>
      </w:pPr>
      <w:bookmarkStart w:id="17" w:name="_Toc73364888"/>
      <w:bookmarkStart w:id="18" w:name="_Toc73365075"/>
      <w:bookmarkStart w:id="19" w:name="_Toc73366757"/>
      <w:r>
        <w:lastRenderedPageBreak/>
        <w:tab/>
      </w:r>
      <w:bookmarkStart w:id="20" w:name="_Toc73697130"/>
      <w:bookmarkStart w:id="21" w:name="_Toc73701620"/>
      <w:r w:rsidR="00E27E7C">
        <w:t>1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17"/>
      <w:bookmarkEnd w:id="18"/>
      <w:bookmarkEnd w:id="19"/>
      <w:bookmarkEnd w:id="20"/>
      <w:bookmarkEnd w:id="21"/>
    </w:p>
    <w:p w14:paraId="3C6CA3E5" w14:textId="6A6C101A" w:rsidR="00BE480D" w:rsidRPr="00DE1AB3" w:rsidRDefault="005A0539" w:rsidP="005A0539">
      <w:r>
        <w:tab/>
      </w:r>
      <w:r w:rsidR="00BE480D">
        <w:t>В приложении реализованы возможности</w:t>
      </w:r>
      <w:r w:rsidR="00BE480D" w:rsidRPr="00DE1AB3">
        <w:t>:</w:t>
      </w:r>
    </w:p>
    <w:p w14:paraId="2ED8664D" w14:textId="483568A8" w:rsidR="00BE480D" w:rsidRPr="00DA1F2D" w:rsidRDefault="00830380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Выбор картинок</w:t>
      </w:r>
    </w:p>
    <w:p w14:paraId="3ED97735" w14:textId="4EB29521" w:rsidR="00BE480D" w:rsidRDefault="005A0539" w:rsidP="005A0539">
      <w:r>
        <w:tab/>
      </w:r>
      <w:r w:rsidR="00BE480D">
        <w:t>у пользователя будет возможность выбрать 2 картинки</w:t>
      </w:r>
      <w:r w:rsidR="00BE480D" w:rsidRPr="00D0052B">
        <w:t>,</w:t>
      </w:r>
      <w:r w:rsidR="00BE480D">
        <w:t xml:space="preserve"> которые он хочет преобразовать. Выбранные пользователем картинки будут отображаться.</w:t>
      </w:r>
    </w:p>
    <w:p w14:paraId="6815A2F9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1F3053F5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69C17039" wp14:editId="6C3B54EA">
            <wp:extent cx="5664122" cy="339634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3232" cy="3419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BF00EC" w14:textId="2E45E5DC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4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загрузки изображений</w:t>
      </w:r>
    </w:p>
    <w:p w14:paraId="32C3F1DB" w14:textId="77777777" w:rsidR="003C1F18" w:rsidRPr="00D0052B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43FCE1FA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Масштабирование</w:t>
      </w:r>
    </w:p>
    <w:p w14:paraId="6D3D8342" w14:textId="340FEB1B" w:rsidR="00BE480D" w:rsidRDefault="005A0539" w:rsidP="005A0539">
      <w:r>
        <w:tab/>
      </w:r>
      <w:r w:rsidR="00BE480D">
        <w:t xml:space="preserve">у пользователя будет возможность изменять размер </w:t>
      </w:r>
      <w:r w:rsidR="00BE480D" w:rsidRPr="00D73599">
        <w:t>водяного знака</w:t>
      </w:r>
      <w:r w:rsidR="00BE480D" w:rsidRPr="00D0052B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7D89062F" w14:textId="77777777" w:rsidR="004E4215" w:rsidRPr="00D0052B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75DFA74C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0AAEC5A9">
            <wp:extent cx="4160172" cy="96105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2657" cy="973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20A51" w14:textId="5658E3CE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5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масштабирования</w:t>
      </w:r>
    </w:p>
    <w:p w14:paraId="27060499" w14:textId="4E892A65" w:rsidR="00C65B31" w:rsidRDefault="00C65B31" w:rsidP="009843B1">
      <w:pPr>
        <w:tabs>
          <w:tab w:val="left" w:pos="284"/>
        </w:tabs>
        <w:ind w:firstLine="426"/>
        <w:rPr>
          <w:b/>
          <w:szCs w:val="28"/>
        </w:rPr>
      </w:pPr>
    </w:p>
    <w:p w14:paraId="7F2C3157" w14:textId="71E2E9E8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29345BD9" w14:textId="2231F143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71016975" w14:textId="7F376A79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0BFC9AB9" w14:textId="5D50E1A9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02EDE84B" w14:textId="3170DEA3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5219DC1F" w14:textId="77777777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67921715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lastRenderedPageBreak/>
        <w:tab/>
      </w:r>
      <w:r w:rsidR="00BE480D" w:rsidRPr="00DA1F2D">
        <w:rPr>
          <w:b/>
          <w:i/>
          <w:szCs w:val="28"/>
        </w:rPr>
        <w:t>Прозрачность</w:t>
      </w:r>
    </w:p>
    <w:p w14:paraId="7A71109F" w14:textId="7B95DB39" w:rsidR="00BE480D" w:rsidRDefault="005A0539" w:rsidP="005A0539">
      <w:r>
        <w:tab/>
      </w:r>
      <w:r w:rsidR="00BE480D">
        <w:t xml:space="preserve">у пользователя будет возможность изменять прозрачность </w:t>
      </w:r>
      <w:r w:rsidR="00BE480D" w:rsidRPr="00D73599">
        <w:t>водяного знака</w:t>
      </w:r>
      <w:r w:rsidR="00BE480D" w:rsidRPr="00D856AD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3F081BC8" w14:textId="7C3FA6C2" w:rsidR="00A32605" w:rsidRDefault="00A32605" w:rsidP="005A0539"/>
    <w:p w14:paraId="30ED58BD" w14:textId="77777777" w:rsidR="00A32605" w:rsidRDefault="00A32605" w:rsidP="005A0539"/>
    <w:p w14:paraId="5611A376" w14:textId="4A004F73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73B14A42">
            <wp:extent cx="4087189" cy="1058648"/>
            <wp:effectExtent l="0" t="0" r="8890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3597" cy="1104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8BB0F" w14:textId="3629F5A1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6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изменения прозрачности</w:t>
      </w:r>
    </w:p>
    <w:p w14:paraId="79D633EC" w14:textId="6A8C61A9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Место расположения</w:t>
      </w:r>
    </w:p>
    <w:p w14:paraId="2992D0C8" w14:textId="0A5565C3" w:rsidR="00BE480D" w:rsidRDefault="005A0539" w:rsidP="005A0539">
      <w:r>
        <w:tab/>
      </w:r>
      <w:r w:rsidR="00BE480D">
        <w:t xml:space="preserve">у пользователя будет возможность изменять место расположения </w:t>
      </w:r>
      <w:r w:rsidR="00BE480D" w:rsidRPr="00D73599">
        <w:t>водяного знака</w:t>
      </w:r>
      <w:r w:rsidR="00BE480D">
        <w:t xml:space="preserve"> на основном изображении</w:t>
      </w:r>
      <w:r w:rsidR="00BE480D" w:rsidRPr="00D856AD">
        <w:t xml:space="preserve"> </w:t>
      </w:r>
      <w:r w:rsidR="00BE480D">
        <w:t>с помощью ползунков.</w:t>
      </w:r>
      <w:r w:rsidR="00BE480D" w:rsidRPr="00D856AD">
        <w:t xml:space="preserve"> </w:t>
      </w:r>
      <w:r w:rsidR="00BE480D">
        <w:t>Изменения будут отображаться в отдельном окне.</w:t>
      </w:r>
    </w:p>
    <w:p w14:paraId="7A610F15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ED33E66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796E60D0" wp14:editId="678589E3">
            <wp:extent cx="3661433" cy="212110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6879" cy="2182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05FCD" w14:textId="1D8CB938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7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изменения расположения знака</w:t>
      </w:r>
    </w:p>
    <w:p w14:paraId="7F5AEAA7" w14:textId="789B520A" w:rsidR="00A32605" w:rsidRDefault="00A32605" w:rsidP="00A32605"/>
    <w:p w14:paraId="79A7511A" w14:textId="04EA451C" w:rsidR="00A32605" w:rsidRDefault="001141DD" w:rsidP="00A32605">
      <w:pPr>
        <w:ind w:firstLine="708"/>
        <w:rPr>
          <w:b/>
          <w:i/>
        </w:rPr>
      </w:pPr>
      <w:r>
        <w:rPr>
          <w:b/>
          <w:i/>
        </w:rPr>
        <w:t>Просмотр изображения в полноэкранном режиме</w:t>
      </w:r>
    </w:p>
    <w:p w14:paraId="20B5D393" w14:textId="0B2A6DAB" w:rsidR="00A32605" w:rsidRPr="001141DD" w:rsidRDefault="00A32605" w:rsidP="00A32605">
      <w:pPr>
        <w:ind w:firstLine="708"/>
        <w:rPr>
          <w:b/>
          <w:i/>
        </w:rPr>
      </w:pPr>
      <w:r>
        <w:t>у пользователя будет во</w:t>
      </w:r>
      <w:r w:rsidR="001141DD">
        <w:t>зможность</w:t>
      </w:r>
      <w:r w:rsidR="002F7BA5" w:rsidRPr="002F7BA5">
        <w:t xml:space="preserve">, </w:t>
      </w:r>
      <w:r w:rsidR="002F7BA5">
        <w:t>двойным нажатием на изображение,</w:t>
      </w:r>
      <w:r w:rsidR="001141DD">
        <w:t xml:space="preserve"> увеличить </w:t>
      </w:r>
      <w:r w:rsidR="002F7BA5">
        <w:t>его до размера экрана</w:t>
      </w:r>
      <w:r w:rsidR="001141DD" w:rsidRPr="001141DD">
        <w:t xml:space="preserve">, </w:t>
      </w:r>
      <w:r w:rsidR="001141DD">
        <w:t>чтобы лучше его рассмотреть.</w:t>
      </w:r>
      <w:r w:rsidR="002F7BA5">
        <w:t xml:space="preserve"> Уменьшить изображение можно один нажатием на его область.</w:t>
      </w:r>
    </w:p>
    <w:p w14:paraId="5665F5A7" w14:textId="3C00AC91" w:rsidR="00A32605" w:rsidRPr="008A2495" w:rsidRDefault="00A32605" w:rsidP="001141DD">
      <w:pPr>
        <w:tabs>
          <w:tab w:val="left" w:pos="284"/>
        </w:tabs>
        <w:rPr>
          <w:szCs w:val="28"/>
        </w:rPr>
      </w:pPr>
    </w:p>
    <w:p w14:paraId="0C47F878" w14:textId="268B72DA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Сохранение изображения</w:t>
      </w:r>
    </w:p>
    <w:p w14:paraId="4013C187" w14:textId="7333DCBB" w:rsidR="00BE480D" w:rsidRDefault="005A0539" w:rsidP="005A0539">
      <w:r>
        <w:tab/>
      </w:r>
      <w:r w:rsidR="00BE480D"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27A7E301" w14:textId="77777777" w:rsidR="00F1232C" w:rsidRDefault="00F1232C" w:rsidP="005A0539"/>
    <w:p w14:paraId="4AB33467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lastRenderedPageBreak/>
        <w:drawing>
          <wp:inline distT="0" distB="0" distL="0" distR="0" wp14:anchorId="7C9CF5E5" wp14:editId="582C3C13">
            <wp:extent cx="5040033" cy="3014328"/>
            <wp:effectExtent l="0" t="0" r="825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8094" cy="3114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390EC5" w14:textId="43993C59" w:rsidR="005C1922" w:rsidRDefault="00932905" w:rsidP="00F1232C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8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сохранения изображения</w:t>
      </w:r>
    </w:p>
    <w:p w14:paraId="0A2B6277" w14:textId="77777777" w:rsidR="002F7BA5" w:rsidRPr="002F7BA5" w:rsidRDefault="002F7BA5" w:rsidP="002F7BA5"/>
    <w:p w14:paraId="418F1341" w14:textId="7768D7EB" w:rsidR="00BE480D" w:rsidRPr="008259AA" w:rsidRDefault="005E54C8" w:rsidP="009843B1">
      <w:pPr>
        <w:pStyle w:val="2"/>
        <w:tabs>
          <w:tab w:val="left" w:pos="284"/>
        </w:tabs>
        <w:ind w:firstLine="426"/>
      </w:pPr>
      <w:bookmarkStart w:id="22" w:name="_Toc73364889"/>
      <w:bookmarkStart w:id="23" w:name="_Toc73365076"/>
      <w:bookmarkStart w:id="24" w:name="_Toc73366758"/>
      <w:r>
        <w:tab/>
      </w:r>
      <w:bookmarkStart w:id="25" w:name="_Toc73697131"/>
      <w:bookmarkStart w:id="26" w:name="_Toc73701621"/>
      <w:r w:rsidR="00E27E7C" w:rsidRPr="00E27E7C">
        <w:t>1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22"/>
      <w:bookmarkEnd w:id="23"/>
      <w:bookmarkEnd w:id="24"/>
      <w:bookmarkEnd w:id="25"/>
      <w:bookmarkEnd w:id="26"/>
    </w:p>
    <w:p w14:paraId="28E289C5" w14:textId="4EC1E298" w:rsidR="005022ED" w:rsidRPr="00DA1F2D" w:rsidRDefault="00D50729" w:rsidP="005A0539">
      <w:pPr>
        <w:rPr>
          <w:b/>
          <w:i/>
        </w:rPr>
      </w:pPr>
      <w:r>
        <w:rPr>
          <w:b/>
        </w:rPr>
        <w:tab/>
      </w:r>
      <w:r w:rsidR="005022ED" w:rsidRPr="00DA1F2D">
        <w:rPr>
          <w:b/>
          <w:i/>
        </w:rPr>
        <w:t xml:space="preserve">Сравнение С++ и </w:t>
      </w:r>
      <w:r w:rsidR="005022ED" w:rsidRPr="00DA1F2D">
        <w:rPr>
          <w:b/>
          <w:i/>
          <w:lang w:val="en-US"/>
        </w:rPr>
        <w:t>Java</w:t>
      </w:r>
      <w:r w:rsidR="005022ED" w:rsidRPr="00DA1F2D">
        <w:rPr>
          <w:b/>
          <w:i/>
        </w:rPr>
        <w:t>:</w:t>
      </w:r>
    </w:p>
    <w:p w14:paraId="15CC064A" w14:textId="21DB18EA" w:rsidR="008259AA" w:rsidRDefault="005A0539" w:rsidP="005A0539">
      <w:pPr>
        <w:rPr>
          <w:rFonts w:eastAsia="Times New Roman"/>
        </w:rPr>
      </w:pPr>
      <w:r>
        <w:tab/>
      </w:r>
      <w:r w:rsidR="008259AA">
        <w:t xml:space="preserve">C++ и </w:t>
      </w:r>
      <w:proofErr w:type="spellStart"/>
      <w:r w:rsidR="008259AA">
        <w:t>Java</w:t>
      </w:r>
      <w:proofErr w:type="spellEnd"/>
      <w:r w:rsidR="008259AA"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 w:rsidR="008259AA">
        <w:t>фреймворки</w:t>
      </w:r>
      <w:proofErr w:type="spellEnd"/>
      <w:r w:rsidR="008259AA">
        <w:t xml:space="preserve"> этих языков.</w:t>
      </w:r>
    </w:p>
    <w:p w14:paraId="4F19EF71" w14:textId="6D5791E9" w:rsidR="008259AA" w:rsidRDefault="005A0539" w:rsidP="005A0539">
      <w:r>
        <w:tab/>
      </w:r>
      <w:r w:rsidR="008259AA"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5A0539">
      <w:proofErr w:type="spellStart"/>
      <w:r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5A0539"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80BAE89" w:rsidR="005022ED" w:rsidRDefault="005A0539" w:rsidP="005A0539">
      <w:r>
        <w:rPr>
          <w:shd w:val="clear" w:color="auto" w:fill="FFFFFF"/>
        </w:rPr>
        <w:tab/>
      </w:r>
      <w:r w:rsidR="005022ED"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 w:rsidR="005022ED">
        <w:rPr>
          <w:shd w:val="clear" w:color="auto" w:fill="FFFFFF"/>
        </w:rPr>
        <w:t>Java</w:t>
      </w:r>
      <w:proofErr w:type="spellEnd"/>
      <w:r w:rsidR="005022ED"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74A7A585" w:rsidR="005022ED" w:rsidRPr="002309BA" w:rsidRDefault="005A0539" w:rsidP="005A0539">
      <w:r>
        <w:tab/>
      </w:r>
      <w:r w:rsidR="005022ED">
        <w:t xml:space="preserve">Хотя у С++ есть и недостатки перед </w:t>
      </w:r>
      <w:r w:rsidR="005022ED">
        <w:rPr>
          <w:lang w:val="en-US"/>
        </w:rPr>
        <w:t>Java</w:t>
      </w:r>
      <w:r w:rsidR="005022ED"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 w:rsidR="005022ED">
        <w:rPr>
          <w:rFonts w:eastAsia="Times New Roman"/>
        </w:rPr>
        <w:t xml:space="preserve"> </w:t>
      </w:r>
      <w:proofErr w:type="spellStart"/>
      <w:r w:rsidR="005022ED">
        <w:t>Java</w:t>
      </w:r>
      <w:proofErr w:type="spellEnd"/>
      <w:r w:rsidR="005022ED">
        <w:t xml:space="preserve"> не позволяет </w:t>
      </w:r>
      <w:r w:rsidR="005022ED">
        <w:lastRenderedPageBreak/>
        <w:t xml:space="preserve">манипулировать памятью, она контролируется системой. Так что проблем не возникнет. </w:t>
      </w:r>
      <w:proofErr w:type="spellStart"/>
      <w:r w:rsidR="005022ED">
        <w:t>Java</w:t>
      </w:r>
      <w:proofErr w:type="spellEnd"/>
      <w:r w:rsidR="005022ED">
        <w:t xml:space="preserve"> - это язык, безопасный для памяти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F1232C">
          <w:rPr>
            <w:rStyle w:val="a9"/>
            <w:color w:val="auto"/>
            <w:u w:val="none"/>
          </w:rPr>
          <w:t>[</w:t>
        </w:r>
        <w:r w:rsidR="002A58A7" w:rsidRPr="00F1232C">
          <w:rPr>
            <w:rStyle w:val="a9"/>
            <w:color w:val="auto"/>
            <w:u w:val="none"/>
          </w:rPr>
          <w:t>8</w:t>
        </w:r>
        <w:r w:rsidR="00AF021D" w:rsidRPr="00F1232C">
          <w:rPr>
            <w:rStyle w:val="a9"/>
            <w:color w:val="auto"/>
            <w:u w:val="none"/>
          </w:rPr>
          <w:t>]</w:t>
        </w:r>
      </w:hyperlink>
      <w:r w:rsidR="003441FD">
        <w:t>.</w:t>
      </w:r>
    </w:p>
    <w:p w14:paraId="5D21CE18" w14:textId="2C650497" w:rsidR="002F7BA5" w:rsidRDefault="005A0539" w:rsidP="005A0539">
      <w:r>
        <w:tab/>
      </w:r>
    </w:p>
    <w:p w14:paraId="2DCC382F" w14:textId="78934646" w:rsidR="005022ED" w:rsidRPr="00DA1F2D" w:rsidRDefault="00D50729" w:rsidP="005A0539">
      <w:pPr>
        <w:rPr>
          <w:b/>
          <w:i/>
        </w:rPr>
      </w:pPr>
      <w:r>
        <w:rPr>
          <w:b/>
        </w:rPr>
        <w:tab/>
      </w:r>
      <w:r w:rsidR="005022ED" w:rsidRPr="00DA1F2D">
        <w:rPr>
          <w:b/>
          <w:i/>
        </w:rPr>
        <w:t>Сравнение С++ и С</w:t>
      </w:r>
      <w:r w:rsidR="00C15570" w:rsidRPr="00DA1F2D">
        <w:rPr>
          <w:b/>
          <w:i/>
        </w:rPr>
        <w:t>#</w:t>
      </w:r>
      <w:r w:rsidR="005022ED" w:rsidRPr="00DA1F2D">
        <w:rPr>
          <w:b/>
          <w:i/>
        </w:rPr>
        <w:t>:</w:t>
      </w:r>
    </w:p>
    <w:p w14:paraId="0E9420BE" w14:textId="5E85E07E" w:rsidR="00BE480D" w:rsidRPr="00AF021D" w:rsidRDefault="005A0539" w:rsidP="005A0539">
      <w:pPr>
        <w:rPr>
          <w:szCs w:val="28"/>
        </w:rPr>
      </w:pPr>
      <w:r>
        <w:tab/>
      </w:r>
      <w:r w:rsidR="00AB381C">
        <w:t>Достоинства С++ были рассмотрены выше</w:t>
      </w:r>
      <w:r w:rsidR="00AB381C" w:rsidRPr="00AB381C">
        <w:t>,</w:t>
      </w:r>
      <w:r w:rsidR="00AB381C">
        <w:t xml:space="preserve"> </w:t>
      </w:r>
      <w:proofErr w:type="gramStart"/>
      <w:r w:rsidR="00AB381C">
        <w:t>в</w:t>
      </w:r>
      <w:r w:rsidR="00C96F89">
        <w:t xml:space="preserve"> </w:t>
      </w:r>
      <w:r w:rsidR="00AB381C">
        <w:t>С</w:t>
      </w:r>
      <w:proofErr w:type="gramEnd"/>
      <w:r w:rsidR="00AB381C" w:rsidRPr="00AB381C">
        <w:t xml:space="preserve"># </w:t>
      </w:r>
      <w:r w:rsidR="00AB381C"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3441FD">
        <w:rPr>
          <w:szCs w:val="28"/>
        </w:rPr>
        <w:t>я</w:t>
      </w:r>
      <w:proofErr w:type="spellEnd"/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E45A79">
          <w:rPr>
            <w:rStyle w:val="a9"/>
            <w:color w:val="auto"/>
            <w:u w:val="none"/>
          </w:rPr>
          <w:t>[</w:t>
        </w:r>
        <w:r w:rsidR="002A58A7" w:rsidRPr="00E45A79">
          <w:rPr>
            <w:rStyle w:val="a9"/>
            <w:color w:val="auto"/>
            <w:u w:val="none"/>
          </w:rPr>
          <w:t>9</w:t>
        </w:r>
        <w:r w:rsidR="00AF021D" w:rsidRPr="00E45A79">
          <w:rPr>
            <w:rStyle w:val="a9"/>
            <w:color w:val="auto"/>
            <w:u w:val="none"/>
          </w:rPr>
          <w:t>]</w:t>
        </w:r>
      </w:hyperlink>
      <w:r w:rsidR="003441FD" w:rsidRPr="00B47CD4">
        <w:rPr>
          <w:rStyle w:val="a9"/>
          <w:color w:val="auto"/>
          <w:u w:val="none"/>
        </w:rPr>
        <w:t>.</w:t>
      </w:r>
    </w:p>
    <w:p w14:paraId="63B8DF4E" w14:textId="3B95EB38" w:rsidR="00BE480D" w:rsidRDefault="005A0539" w:rsidP="005A0539">
      <w:pPr>
        <w:rPr>
          <w:szCs w:val="28"/>
        </w:rPr>
      </w:pPr>
      <w:r>
        <w:rPr>
          <w:szCs w:val="28"/>
        </w:rPr>
        <w:tab/>
      </w:r>
      <w:r w:rsidR="00AF021D" w:rsidRPr="00AF021D">
        <w:rPr>
          <w:szCs w:val="28"/>
        </w:rPr>
        <w:t xml:space="preserve"> </w:t>
      </w:r>
    </w:p>
    <w:p w14:paraId="5ACC8B86" w14:textId="77790940" w:rsidR="0082066F" w:rsidRDefault="0082066F" w:rsidP="0082066F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Сравнительная характеристика язык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1559"/>
        <w:gridCol w:w="1696"/>
      </w:tblGrid>
      <w:tr w:rsidR="008F784E" w14:paraId="74698F93" w14:textId="77777777" w:rsidTr="00337D10">
        <w:tc>
          <w:tcPr>
            <w:tcW w:w="4531" w:type="dxa"/>
            <w:tcBorders>
              <w:bottom w:val="single" w:sz="18" w:space="0" w:color="auto"/>
            </w:tcBorders>
          </w:tcPr>
          <w:p w14:paraId="56B913C6" w14:textId="7D56ED90" w:rsidR="008F784E" w:rsidRPr="00C96F89" w:rsidRDefault="00D173D8" w:rsidP="003637AF">
            <w:pPr>
              <w:jc w:val="center"/>
              <w:rPr>
                <w:b/>
              </w:rPr>
            </w:pPr>
            <w:r>
              <w:rPr>
                <w:b/>
              </w:rPr>
              <w:t>Критерии сравнивания</w:t>
            </w:r>
          </w:p>
        </w:tc>
        <w:tc>
          <w:tcPr>
            <w:tcW w:w="1560" w:type="dxa"/>
            <w:tcBorders>
              <w:bottom w:val="single" w:sz="18" w:space="0" w:color="auto"/>
            </w:tcBorders>
          </w:tcPr>
          <w:p w14:paraId="1538656E" w14:textId="01B0AD8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C++</w:t>
            </w:r>
          </w:p>
        </w:tc>
        <w:tc>
          <w:tcPr>
            <w:tcW w:w="1559" w:type="dxa"/>
            <w:tcBorders>
              <w:bottom w:val="single" w:sz="18" w:space="0" w:color="auto"/>
            </w:tcBorders>
          </w:tcPr>
          <w:p w14:paraId="2F97DFEA" w14:textId="06F1459F" w:rsidR="008F784E" w:rsidRPr="00C96F89" w:rsidRDefault="008F784E" w:rsidP="003637AF">
            <w:pPr>
              <w:jc w:val="center"/>
              <w:rPr>
                <w:b/>
                <w:lang w:val="en-US"/>
              </w:rPr>
            </w:pPr>
            <w:r w:rsidRPr="00C96F89">
              <w:rPr>
                <w:b/>
                <w:lang w:val="en-GB"/>
              </w:rPr>
              <w:t>C#</w:t>
            </w:r>
          </w:p>
        </w:tc>
        <w:tc>
          <w:tcPr>
            <w:tcW w:w="1696" w:type="dxa"/>
            <w:tcBorders>
              <w:bottom w:val="single" w:sz="18" w:space="0" w:color="auto"/>
            </w:tcBorders>
          </w:tcPr>
          <w:p w14:paraId="7075DB43" w14:textId="286B48B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Java</w:t>
            </w:r>
          </w:p>
        </w:tc>
      </w:tr>
      <w:tr w:rsidR="008F784E" w14:paraId="4AC86B12" w14:textId="77777777" w:rsidTr="00337D10">
        <w:tc>
          <w:tcPr>
            <w:tcW w:w="4531" w:type="dxa"/>
            <w:tcBorders>
              <w:top w:val="single" w:sz="18" w:space="0" w:color="auto"/>
            </w:tcBorders>
          </w:tcPr>
          <w:p w14:paraId="10B5EC85" w14:textId="3EF46B29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Целые числа произвольной длины</w:t>
            </w:r>
          </w:p>
        </w:tc>
        <w:tc>
          <w:tcPr>
            <w:tcW w:w="1560" w:type="dxa"/>
            <w:tcBorders>
              <w:top w:val="single" w:sz="18" w:space="0" w:color="auto"/>
            </w:tcBorders>
          </w:tcPr>
          <w:p w14:paraId="2E3F765F" w14:textId="1F821C0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559" w:type="dxa"/>
            <w:tcBorders>
              <w:top w:val="single" w:sz="18" w:space="0" w:color="auto"/>
            </w:tcBorders>
          </w:tcPr>
          <w:p w14:paraId="53ACDC00" w14:textId="5D7A2C2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  <w:tcBorders>
              <w:top w:val="single" w:sz="18" w:space="0" w:color="auto"/>
            </w:tcBorders>
          </w:tcPr>
          <w:p w14:paraId="2980BC66" w14:textId="32FCDEC9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62A176C7" w14:textId="77777777" w:rsidTr="00C96F89">
        <w:tc>
          <w:tcPr>
            <w:tcW w:w="4531" w:type="dxa"/>
          </w:tcPr>
          <w:p w14:paraId="05C07F76" w14:textId="0EB75F73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ерегрузка функций</w:t>
            </w:r>
          </w:p>
        </w:tc>
        <w:tc>
          <w:tcPr>
            <w:tcW w:w="1560" w:type="dxa"/>
          </w:tcPr>
          <w:p w14:paraId="44E69740" w14:textId="29FBA035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5D4553BB" w14:textId="353DED44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47AA12D6" w14:textId="23C425A4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05D98174" w14:textId="77777777" w:rsidTr="00C96F89">
        <w:tc>
          <w:tcPr>
            <w:tcW w:w="4531" w:type="dxa"/>
          </w:tcPr>
          <w:p w14:paraId="5CC0D61B" w14:textId="77777777" w:rsidR="00C24F11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 xml:space="preserve">Значения параметров </w:t>
            </w:r>
          </w:p>
          <w:p w14:paraId="6756A4BB" w14:textId="5880B587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о умолчанию</w:t>
            </w:r>
          </w:p>
        </w:tc>
        <w:tc>
          <w:tcPr>
            <w:tcW w:w="1560" w:type="dxa"/>
          </w:tcPr>
          <w:p w14:paraId="01FA7E1E" w14:textId="36E4D98C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1C4F2C2" w14:textId="047AA8F4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7BA1B63F" w14:textId="70B04AFD" w:rsidR="008F784E" w:rsidRDefault="00C96F89" w:rsidP="00C96F89">
            <w:pPr>
              <w:jc w:val="center"/>
            </w:pPr>
            <w:r>
              <w:t>-</w:t>
            </w:r>
          </w:p>
        </w:tc>
      </w:tr>
      <w:tr w:rsidR="008F784E" w14:paraId="7B2D15C5" w14:textId="77777777" w:rsidTr="00C96F89">
        <w:tc>
          <w:tcPr>
            <w:tcW w:w="4531" w:type="dxa"/>
          </w:tcPr>
          <w:p w14:paraId="291E5652" w14:textId="3C0C7D66" w:rsidR="008F784E" w:rsidRPr="00C96F89" w:rsidRDefault="00C96F89" w:rsidP="005A0539">
            <w:pPr>
              <w:rPr>
                <w:b/>
                <w:lang w:val="en-GB"/>
              </w:rPr>
            </w:pPr>
            <w:r w:rsidRPr="00C96F89">
              <w:rPr>
                <w:b/>
              </w:rPr>
              <w:t>Поддержка исключений</w:t>
            </w:r>
          </w:p>
        </w:tc>
        <w:tc>
          <w:tcPr>
            <w:tcW w:w="1560" w:type="dxa"/>
          </w:tcPr>
          <w:p w14:paraId="0BE241DD" w14:textId="7C7C508B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2056600" w14:textId="482AD962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2426AFA5" w14:textId="2EE26C3B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79670ED3" w14:textId="77777777" w:rsidTr="00C96F89">
        <w:tc>
          <w:tcPr>
            <w:tcW w:w="4531" w:type="dxa"/>
          </w:tcPr>
          <w:p w14:paraId="0BA92CB1" w14:textId="78F0BA7C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Множественное наследование</w:t>
            </w:r>
          </w:p>
        </w:tc>
        <w:tc>
          <w:tcPr>
            <w:tcW w:w="1560" w:type="dxa"/>
          </w:tcPr>
          <w:p w14:paraId="74243B2B" w14:textId="3F5ECEED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CFEDBA8" w14:textId="6D967667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483D7966" w14:textId="40492DB3" w:rsidR="008F784E" w:rsidRDefault="00C96F89" w:rsidP="00C96F89">
            <w:pPr>
              <w:jc w:val="center"/>
            </w:pPr>
            <w:r>
              <w:t>-</w:t>
            </w:r>
          </w:p>
        </w:tc>
      </w:tr>
    </w:tbl>
    <w:p w14:paraId="7675BBEF" w14:textId="77777777" w:rsidR="00C65B31" w:rsidRDefault="00C65B31" w:rsidP="005A0539">
      <w:bookmarkStart w:id="27" w:name="_GoBack"/>
      <w:bookmarkEnd w:id="27"/>
    </w:p>
    <w:p w14:paraId="324B5EF8" w14:textId="016D9399" w:rsidR="002D7513" w:rsidRDefault="00C96F89" w:rsidP="009843B1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</w:p>
    <w:p w14:paraId="10872E6F" w14:textId="77777777" w:rsidR="002D7513" w:rsidRDefault="002D7513" w:rsidP="009843B1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9843B1">
      <w:pPr>
        <w:spacing w:after="160" w:line="259" w:lineRule="auto"/>
        <w:jc w:val="left"/>
      </w:pPr>
      <w:r>
        <w:br w:type="page"/>
      </w:r>
    </w:p>
    <w:p w14:paraId="465B9BB6" w14:textId="0331CF8B" w:rsidR="00BE480D" w:rsidRDefault="00D50729" w:rsidP="009843B1">
      <w:pPr>
        <w:pStyle w:val="1"/>
        <w:tabs>
          <w:tab w:val="left" w:pos="284"/>
        </w:tabs>
        <w:ind w:firstLine="426"/>
      </w:pPr>
      <w:bookmarkStart w:id="28" w:name="_Toc73364890"/>
      <w:bookmarkStart w:id="29" w:name="_Toc73365077"/>
      <w:bookmarkStart w:id="30" w:name="_Toc73366759"/>
      <w:r>
        <w:lastRenderedPageBreak/>
        <w:tab/>
      </w:r>
      <w:bookmarkStart w:id="31" w:name="_Toc73697132"/>
      <w:bookmarkStart w:id="32" w:name="_Toc73701622"/>
      <w:r w:rsidR="00E27E7C">
        <w:t>2</w:t>
      </w:r>
      <w:r w:rsidR="00BE480D" w:rsidRPr="002430F0">
        <w:t xml:space="preserve"> Цель и задачи курсового проекта</w:t>
      </w:r>
      <w:bookmarkEnd w:id="28"/>
      <w:bookmarkEnd w:id="29"/>
      <w:bookmarkEnd w:id="30"/>
      <w:bookmarkEnd w:id="31"/>
      <w:bookmarkEnd w:id="32"/>
    </w:p>
    <w:p w14:paraId="43716FEE" w14:textId="68B397E0" w:rsidR="00BE480D" w:rsidRDefault="005A0539" w:rsidP="005A0539">
      <w:r>
        <w:tab/>
      </w:r>
      <w:r w:rsidR="00BE480D">
        <w:t>Целью курсового проекта является р</w:t>
      </w:r>
      <w:r w:rsidR="00BE480D" w:rsidRPr="002430F0">
        <w:t>азработка приложения для интегрирования водяного знака в изображение.</w:t>
      </w:r>
    </w:p>
    <w:p w14:paraId="5E43135E" w14:textId="77777777" w:rsidR="001B7C6A" w:rsidRDefault="001B7C6A" w:rsidP="009843B1">
      <w:pPr>
        <w:ind w:firstLine="360"/>
      </w:pPr>
    </w:p>
    <w:p w14:paraId="7EC6EA75" w14:textId="28F3A89E" w:rsidR="00ED4C34" w:rsidRDefault="00D50729" w:rsidP="009843B1">
      <w:pPr>
        <w:ind w:firstLine="360"/>
      </w:pPr>
      <w:r>
        <w:tab/>
      </w:r>
      <w:r w:rsidR="0043239F">
        <w:t>Задачи</w:t>
      </w:r>
      <w:r w:rsidR="00BE480D">
        <w:t xml:space="preserve"> курсового проекта состо</w:t>
      </w:r>
      <w:r w:rsidR="00D03651">
        <w:t>я</w:t>
      </w:r>
      <w:r w:rsidR="00BE480D">
        <w:t>т в</w:t>
      </w:r>
      <w:r w:rsidR="00ED4C34">
        <w:t>:</w:t>
      </w:r>
    </w:p>
    <w:p w14:paraId="08A97561" w14:textId="78787684" w:rsidR="00ED4C34" w:rsidRPr="00ED4C34" w:rsidRDefault="00ED4C34" w:rsidP="00F627DF">
      <w:pPr>
        <w:pStyle w:val="aa"/>
        <w:numPr>
          <w:ilvl w:val="0"/>
          <w:numId w:val="17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06B62C6E" w14:textId="603382BF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0745CABE" w14:textId="3130CB18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13AD99D8" w14:textId="78814BC9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="00F627DF" w:rsidRPr="00F627DF">
        <w:rPr>
          <w:color w:val="000000"/>
          <w:szCs w:val="24"/>
        </w:rPr>
        <w:t>,</w:t>
      </w:r>
    </w:p>
    <w:p w14:paraId="11C93C75" w14:textId="66876A86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F805D80" w14:textId="6D57DDF0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60AEEFA7" w14:textId="585C749D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1AC26050" w14:textId="0CEBAB06" w:rsidR="00ED4C34" w:rsidRPr="00ED4C34" w:rsidRDefault="00ED4C34" w:rsidP="00F627DF">
      <w:pPr>
        <w:pStyle w:val="aa"/>
        <w:numPr>
          <w:ilvl w:val="0"/>
          <w:numId w:val="17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</w:t>
      </w:r>
      <w:r w:rsidR="00F627DF">
        <w:rPr>
          <w:szCs w:val="24"/>
        </w:rPr>
        <w:t>я водяного знака в изображение).</w:t>
      </w:r>
    </w:p>
    <w:p w14:paraId="5BDED376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 w:rsidP="009843B1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49B06385" w:rsidR="00BE480D" w:rsidRPr="00887144" w:rsidRDefault="00D50729" w:rsidP="009843B1">
      <w:pPr>
        <w:pStyle w:val="1"/>
        <w:tabs>
          <w:tab w:val="left" w:pos="284"/>
        </w:tabs>
        <w:ind w:firstLine="426"/>
      </w:pPr>
      <w:bookmarkStart w:id="33" w:name="_Toc73364891"/>
      <w:bookmarkStart w:id="34" w:name="_Toc73365078"/>
      <w:bookmarkStart w:id="35" w:name="_Toc73366760"/>
      <w:r>
        <w:lastRenderedPageBreak/>
        <w:tab/>
      </w:r>
      <w:bookmarkStart w:id="36" w:name="_Toc73697133"/>
      <w:bookmarkStart w:id="37" w:name="_Toc73701623"/>
      <w:r w:rsidR="00E27E7C">
        <w:t>3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bookmarkEnd w:id="33"/>
      <w:bookmarkEnd w:id="34"/>
      <w:bookmarkEnd w:id="35"/>
      <w:bookmarkEnd w:id="36"/>
      <w:bookmarkEnd w:id="37"/>
    </w:p>
    <w:p w14:paraId="73BCACF0" w14:textId="0EE6CA2C" w:rsidR="00BE480D" w:rsidRDefault="005E54C8" w:rsidP="009843B1">
      <w:pPr>
        <w:pStyle w:val="2"/>
        <w:tabs>
          <w:tab w:val="left" w:pos="284"/>
        </w:tabs>
        <w:ind w:firstLine="426"/>
        <w:rPr>
          <w:color w:val="000000"/>
        </w:rPr>
      </w:pPr>
      <w:bookmarkStart w:id="38" w:name="_Toc73364892"/>
      <w:bookmarkStart w:id="39" w:name="_Toc73365079"/>
      <w:bookmarkStart w:id="40" w:name="_Toc73366761"/>
      <w:r>
        <w:tab/>
      </w:r>
      <w:bookmarkStart w:id="41" w:name="_Toc73697134"/>
      <w:bookmarkStart w:id="42" w:name="_Toc73701624"/>
      <w:r w:rsidR="00E27E7C" w:rsidRPr="00E27E7C">
        <w:t>3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</w:t>
      </w:r>
      <w:bookmarkEnd w:id="38"/>
      <w:bookmarkEnd w:id="39"/>
      <w:bookmarkEnd w:id="40"/>
      <w:bookmarkEnd w:id="41"/>
      <w:bookmarkEnd w:id="42"/>
    </w:p>
    <w:p w14:paraId="718AB2C4" w14:textId="46E6C031" w:rsidR="006D360B" w:rsidRPr="006D360B" w:rsidRDefault="005A0539" w:rsidP="005A0539">
      <w:r>
        <w:tab/>
      </w:r>
      <w:r w:rsidR="006D360B">
        <w:t>На рисунке</w:t>
      </w:r>
      <w:r w:rsidR="00A80344">
        <w:t xml:space="preserve"> </w:t>
      </w:r>
      <w:r w:rsidR="00D03651">
        <w:t>9</w:t>
      </w:r>
      <w:r w:rsidR="006D360B">
        <w:t xml:space="preserve"> представлено ф</w:t>
      </w:r>
      <w:r w:rsidR="006D360B" w:rsidRPr="00887144">
        <w:t xml:space="preserve">ормализованное описание </w:t>
      </w:r>
      <w:r w:rsidR="006D360B">
        <w:t>процесса интегрирования водяного знака в изображение</w:t>
      </w:r>
      <w:r w:rsidR="00ED7D9D">
        <w:t>.</w:t>
      </w:r>
    </w:p>
    <w:p w14:paraId="75C80CCC" w14:textId="77777777" w:rsidR="00BF3AD9" w:rsidRPr="00BF3AD9" w:rsidRDefault="00BF3AD9" w:rsidP="009843B1">
      <w:pPr>
        <w:tabs>
          <w:tab w:val="left" w:pos="284"/>
        </w:tabs>
        <w:ind w:firstLine="426"/>
      </w:pPr>
    </w:p>
    <w:p w14:paraId="5F23A8D6" w14:textId="77777777" w:rsidR="0082066F" w:rsidRDefault="00F919B5" w:rsidP="0082066F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47942EC1" wp14:editId="109AB0E5">
            <wp:extent cx="5281295" cy="2475230"/>
            <wp:effectExtent l="0" t="0" r="0" b="1270"/>
            <wp:docPr id="14" name="Рисунок 14" descr="https://sun9-76.userapi.com/impg/OSgfbPB20Nf16ANAYlpmWOq-n18N8RaoY-9bbA/1a-Xu1G16T4.jpg?size=555x260&amp;quality=96&amp;sign=2bce904c48351691f5b3cc82e961b09f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 descr="https://sun9-76.userapi.com/impg/OSgfbPB20Nf16ANAYlpmWOq-n18N8RaoY-9bbA/1a-Xu1G16T4.jpg?size=555x260&amp;quality=96&amp;sign=2bce904c48351691f5b3cc82e961b09f&amp;type=album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295" cy="2475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3671A" w14:textId="67F061BF" w:rsidR="00BE480D" w:rsidRDefault="0082066F" w:rsidP="0082066F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9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 w:rsidRPr="00887144">
        <w:t xml:space="preserve">Формализованное описание </w:t>
      </w:r>
      <w:r>
        <w:t>процесса интегрирования водяного знака в изображение</w:t>
      </w:r>
    </w:p>
    <w:p w14:paraId="17BF4190" w14:textId="77777777" w:rsidR="00B92A70" w:rsidRDefault="00B92A70" w:rsidP="009843B1">
      <w:pPr>
        <w:tabs>
          <w:tab w:val="left" w:pos="284"/>
        </w:tabs>
        <w:ind w:firstLine="426"/>
        <w:jc w:val="center"/>
      </w:pPr>
    </w:p>
    <w:p w14:paraId="0EE790F8" w14:textId="77777777" w:rsidR="003637AF" w:rsidRDefault="00B92A70" w:rsidP="009843B1">
      <w:pPr>
        <w:tabs>
          <w:tab w:val="left" w:pos="284"/>
        </w:tabs>
        <w:ind w:firstLine="426"/>
      </w:pPr>
      <w:r>
        <w:t>г</w:t>
      </w:r>
      <w:r w:rsidR="00BE480D">
        <w:t>де</w:t>
      </w:r>
      <w:r>
        <w:t xml:space="preserve"> </w:t>
      </w:r>
    </w:p>
    <w:p w14:paraId="257E0431" w14:textId="38D04530" w:rsidR="00BE480D" w:rsidRDefault="00BE480D" w:rsidP="009843B1">
      <w:pPr>
        <w:tabs>
          <w:tab w:val="left" w:pos="284"/>
        </w:tabs>
        <w:ind w:firstLine="426"/>
      </w:pPr>
      <w:r>
        <w:rPr>
          <w:lang w:val="en-US"/>
        </w:rPr>
        <w:t>X</w:t>
      </w:r>
      <w:r w:rsidRPr="00AF7758">
        <w:t xml:space="preserve"> </w:t>
      </w:r>
      <w:r>
        <w:rPr>
          <w:szCs w:val="28"/>
        </w:rPr>
        <w:t>–</w:t>
      </w:r>
      <w:r w:rsidRPr="00AF7758">
        <w:t xml:space="preserve"> </w:t>
      </w:r>
      <w:r>
        <w:t xml:space="preserve">вектор входных </w:t>
      </w:r>
      <w:r w:rsidR="00ED7D9D">
        <w:t>переменных</w:t>
      </w:r>
      <w:r w:rsidR="0043239F">
        <w:t>:</w:t>
      </w:r>
    </w:p>
    <w:p w14:paraId="6E73A530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основное изображение</w:t>
      </w:r>
      <w:r w:rsidRPr="00AF7758">
        <w:rPr>
          <w:szCs w:val="28"/>
        </w:rPr>
        <w:t>;</w:t>
      </w:r>
    </w:p>
    <w:p w14:paraId="65951706" w14:textId="1B8641BE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водное изображение</w:t>
      </w:r>
      <w:r w:rsidR="0043239F">
        <w:rPr>
          <w:szCs w:val="28"/>
        </w:rPr>
        <w:t>.</w:t>
      </w:r>
    </w:p>
    <w:p w14:paraId="23A1334C" w14:textId="7E043B48" w:rsidR="00BE480D" w:rsidRPr="007C06D2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вектор </w:t>
      </w:r>
      <w:r w:rsidR="0043239F">
        <w:rPr>
          <w:szCs w:val="28"/>
        </w:rPr>
        <w:t>управляющих воздействий</w:t>
      </w:r>
      <w:r w:rsidR="00B92A70" w:rsidRPr="007C06D2">
        <w:rPr>
          <w:szCs w:val="28"/>
        </w:rPr>
        <w:t>:</w:t>
      </w:r>
    </w:p>
    <w:p w14:paraId="7A39B695" w14:textId="77777777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size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pos</w:t>
      </w:r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0F1F0DEB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t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="00B92A70">
        <w:rPr>
          <w:szCs w:val="28"/>
        </w:rPr>
        <w:t>.</w:t>
      </w:r>
    </w:p>
    <w:p w14:paraId="476DD434" w14:textId="4544B848" w:rsidR="00BE480D" w:rsidRPr="00B92A70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r>
        <w:rPr>
          <w:szCs w:val="28"/>
        </w:rPr>
        <w:t xml:space="preserve">вектор выходных </w:t>
      </w:r>
      <w:r w:rsidR="00ED7D9D">
        <w:rPr>
          <w:szCs w:val="28"/>
        </w:rPr>
        <w:t>параметров</w:t>
      </w:r>
      <w:r w:rsidR="00B92A70" w:rsidRPr="00B92A70">
        <w:rPr>
          <w:szCs w:val="28"/>
        </w:rPr>
        <w:t>:</w:t>
      </w:r>
    </w:p>
    <w:p w14:paraId="5B72BC36" w14:textId="7A4C5CFC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езультирующее изображение</w:t>
      </w:r>
      <w:r w:rsidR="00B92A70">
        <w:rPr>
          <w:szCs w:val="28"/>
        </w:rPr>
        <w:t>.</w:t>
      </w:r>
    </w:p>
    <w:p w14:paraId="480CB8A8" w14:textId="77777777" w:rsidR="00F627DF" w:rsidRPr="00AF7758" w:rsidRDefault="00F627DF" w:rsidP="009843B1">
      <w:pPr>
        <w:tabs>
          <w:tab w:val="left" w:pos="284"/>
        </w:tabs>
        <w:ind w:firstLine="426"/>
      </w:pPr>
    </w:p>
    <w:p w14:paraId="5BAB3DFB" w14:textId="66A427F1" w:rsidR="00BE480D" w:rsidRDefault="005E54C8" w:rsidP="009843B1">
      <w:pPr>
        <w:pStyle w:val="2"/>
        <w:tabs>
          <w:tab w:val="left" w:pos="284"/>
        </w:tabs>
        <w:ind w:firstLine="426"/>
      </w:pPr>
      <w:bookmarkStart w:id="43" w:name="_Toc73364893"/>
      <w:bookmarkStart w:id="44" w:name="_Toc73365080"/>
      <w:bookmarkStart w:id="45" w:name="_Toc73366762"/>
      <w:r>
        <w:tab/>
      </w:r>
      <w:bookmarkStart w:id="46" w:name="_Toc73697135"/>
      <w:bookmarkStart w:id="47" w:name="_Toc73701625"/>
      <w:r w:rsidR="00E27E7C">
        <w:t>3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43"/>
      <w:bookmarkEnd w:id="44"/>
      <w:bookmarkEnd w:id="45"/>
      <w:bookmarkEnd w:id="46"/>
      <w:bookmarkEnd w:id="47"/>
    </w:p>
    <w:p w14:paraId="6EF0B093" w14:textId="5ADE379F" w:rsidR="006D360B" w:rsidRDefault="00A80344" w:rsidP="00A80344">
      <w:r>
        <w:tab/>
      </w:r>
      <w:r w:rsidR="00BE480D">
        <w:t>Задача состоит в наложении водяного знака на изображение с возможностью изменять размер</w:t>
      </w:r>
      <w:r w:rsidR="00BE480D" w:rsidRPr="00341803">
        <w:t xml:space="preserve">, </w:t>
      </w:r>
      <w:r w:rsidR="00B92A70">
        <w:t xml:space="preserve">расположение </w:t>
      </w:r>
      <w:r w:rsidR="00BE480D">
        <w:t>и прозрачность знака.</w:t>
      </w:r>
    </w:p>
    <w:p w14:paraId="2A098CFB" w14:textId="3517B378" w:rsidR="006D360B" w:rsidRDefault="006D360B" w:rsidP="009843B1">
      <w:pPr>
        <w:tabs>
          <w:tab w:val="left" w:pos="284"/>
        </w:tabs>
        <w:ind w:firstLine="426"/>
      </w:pPr>
    </w:p>
    <w:p w14:paraId="694CCB20" w14:textId="77777777" w:rsidR="006D360B" w:rsidRDefault="006D360B" w:rsidP="009843B1">
      <w:pPr>
        <w:tabs>
          <w:tab w:val="left" w:pos="284"/>
        </w:tabs>
        <w:ind w:firstLine="426"/>
      </w:pPr>
    </w:p>
    <w:p w14:paraId="124CACEB" w14:textId="6A4E1FB2" w:rsidR="006D360B" w:rsidRDefault="006D360B" w:rsidP="009843B1"/>
    <w:p w14:paraId="7901CEF0" w14:textId="77777777" w:rsidR="006D360B" w:rsidRPr="006D360B" w:rsidRDefault="006D360B" w:rsidP="009843B1"/>
    <w:p w14:paraId="62DF13F8" w14:textId="2FA72115" w:rsidR="00F457A1" w:rsidRDefault="005E54C8" w:rsidP="00D50729">
      <w:pPr>
        <w:pStyle w:val="2"/>
        <w:tabs>
          <w:tab w:val="clear" w:pos="709"/>
          <w:tab w:val="left" w:pos="284"/>
          <w:tab w:val="left" w:pos="851"/>
        </w:tabs>
        <w:ind w:firstLine="426"/>
      </w:pPr>
      <w:bookmarkStart w:id="48" w:name="_Toc73364894"/>
      <w:bookmarkStart w:id="49" w:name="_Toc73365081"/>
      <w:bookmarkStart w:id="50" w:name="_Toc73366763"/>
      <w:r>
        <w:lastRenderedPageBreak/>
        <w:tab/>
      </w:r>
      <w:bookmarkStart w:id="51" w:name="_Toc73697136"/>
      <w:bookmarkStart w:id="52" w:name="_Toc73701626"/>
      <w:r w:rsidR="00E27E7C">
        <w:t>3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48"/>
      <w:bookmarkEnd w:id="49"/>
      <w:bookmarkEnd w:id="50"/>
      <w:bookmarkEnd w:id="51"/>
      <w:bookmarkEnd w:id="52"/>
    </w:p>
    <w:p w14:paraId="367A4178" w14:textId="3D45F7C4" w:rsidR="00F919B5" w:rsidRDefault="006D360B" w:rsidP="00A80344">
      <w:pPr>
        <w:ind w:firstLine="851"/>
      </w:pPr>
      <w:r w:rsidRPr="00A80344">
        <w:t xml:space="preserve">На рисунке </w:t>
      </w:r>
      <w:r w:rsidR="00D03651">
        <w:t xml:space="preserve">10 </w:t>
      </w:r>
      <w:r w:rsidRPr="00A80344">
        <w:t>представлена функциональная структура приложения для интегрирования водяного знака в изображение</w:t>
      </w:r>
    </w:p>
    <w:p w14:paraId="2649E6CE" w14:textId="77777777" w:rsidR="00932905" w:rsidRDefault="003637AF" w:rsidP="00932905">
      <w:pPr>
        <w:keepNext/>
        <w:ind w:firstLine="851"/>
      </w:pP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619388D4">
                <wp:simplePos x="0" y="0"/>
                <wp:positionH relativeFrom="column">
                  <wp:posOffset>2951480</wp:posOffset>
                </wp:positionH>
                <wp:positionV relativeFrom="paragraph">
                  <wp:posOffset>56578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3877F0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2.4pt;margin-top:44.5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"/>
            </w:pict>
          </mc:Fallback>
        </mc:AlternateContent>
      </w: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4A6977C">
                <wp:simplePos x="0" y="0"/>
                <wp:positionH relativeFrom="column">
                  <wp:posOffset>3442970</wp:posOffset>
                </wp:positionH>
                <wp:positionV relativeFrom="paragraph">
                  <wp:posOffset>56578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4278AB" id="Прямая со стрелкой 9" o:spid="_x0000_s1026" type="#_x0000_t32" style="position:absolute;margin-left:271.1pt;margin-top:44.5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7YFTI4gAAAAoBAAAPAAAAAAAAAAAAAAAAALoEAABk&#10;cnMvZG93bnJldi54bWxQSwUGAAAAAAQABADzAAAAyQUAAAAA&#10;">
                <v:stroke endarrow="block"/>
              </v:shape>
            </w:pict>
          </mc:Fallback>
        </mc:AlternateContent>
      </w:r>
      <w:r w:rsidR="00BE480D">
        <w:br/>
      </w:r>
      <w:r w:rsidR="00BE480D"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5FA8E6E6" w:rsidR="00BE480D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0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>
        <w:t>Ф</w:t>
      </w:r>
      <w:r w:rsidRPr="00887144">
        <w:t>ункциональн</w:t>
      </w:r>
      <w:r>
        <w:t>ая</w:t>
      </w:r>
      <w:r w:rsidRPr="00887144">
        <w:t xml:space="preserve"> структур</w:t>
      </w:r>
      <w:r>
        <w:t>а</w:t>
      </w:r>
      <w:r w:rsidRPr="00887144">
        <w:t xml:space="preserve"> </w:t>
      </w:r>
      <w:r>
        <w:t xml:space="preserve">приложения для интегрирования водяного знака в изображение </w:t>
      </w:r>
      <w:r w:rsidR="00BF3AD9">
        <w:br/>
      </w:r>
    </w:p>
    <w:p w14:paraId="736327C1" w14:textId="429D3738" w:rsidR="00BE480D" w:rsidRDefault="005E54C8" w:rsidP="00D50729">
      <w:pPr>
        <w:pStyle w:val="2"/>
        <w:tabs>
          <w:tab w:val="clear" w:pos="709"/>
          <w:tab w:val="left" w:pos="284"/>
          <w:tab w:val="left" w:pos="851"/>
        </w:tabs>
        <w:ind w:firstLine="426"/>
      </w:pPr>
      <w:bookmarkStart w:id="53" w:name="_Toc73364895"/>
      <w:bookmarkStart w:id="54" w:name="_Toc73365082"/>
      <w:bookmarkStart w:id="55" w:name="_Toc73366764"/>
      <w:r>
        <w:tab/>
      </w:r>
      <w:bookmarkStart w:id="56" w:name="_Toc73697137"/>
      <w:bookmarkStart w:id="57" w:name="_Toc73701627"/>
      <w:r w:rsidR="00E27E7C" w:rsidRPr="00E27E7C">
        <w:t>3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53"/>
      <w:bookmarkEnd w:id="54"/>
      <w:bookmarkEnd w:id="55"/>
      <w:bookmarkEnd w:id="56"/>
      <w:bookmarkEnd w:id="57"/>
    </w:p>
    <w:p w14:paraId="36495477" w14:textId="7C4ABC77" w:rsidR="006D360B" w:rsidRDefault="006D360B" w:rsidP="00F919B5">
      <w:pPr>
        <w:ind w:firstLine="851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5E23AA" w:rsidRPr="005E23AA">
        <w:t xml:space="preserve"> </w:t>
      </w:r>
      <w:r w:rsidR="005E23AA">
        <w:t xml:space="preserve">из класса </w:t>
      </w:r>
      <w:r w:rsidR="005E23AA" w:rsidRPr="009E053F">
        <w:rPr>
          <w:i/>
          <w:lang w:val="en-US"/>
        </w:rPr>
        <w:t>Graphics</w:t>
      </w:r>
      <w:r w:rsidR="004340F2" w:rsidRPr="009E053F">
        <w:rPr>
          <w:i/>
        </w:rPr>
        <w:t xml:space="preserve"> </w:t>
      </w:r>
      <w:hyperlink w:anchor="_Список_использованной_литературы" w:history="1">
        <w:r w:rsidR="004340F2" w:rsidRPr="009E053F">
          <w:rPr>
            <w:rStyle w:val="a9"/>
            <w:color w:val="auto"/>
            <w:u w:val="none"/>
          </w:rPr>
          <w:t>[</w:t>
        </w:r>
        <w:r w:rsidR="00AC0EF2" w:rsidRPr="009E053F">
          <w:rPr>
            <w:rStyle w:val="a9"/>
            <w:color w:val="auto"/>
            <w:u w:val="none"/>
          </w:rPr>
          <w:t>10 –</w:t>
        </w:r>
        <w:r w:rsidR="002A58A7" w:rsidRPr="009E053F">
          <w:rPr>
            <w:rStyle w:val="a9"/>
            <w:color w:val="auto"/>
            <w:u w:val="none"/>
          </w:rPr>
          <w:t>11</w:t>
        </w:r>
        <w:r w:rsidR="004340F2" w:rsidRPr="009E053F">
          <w:rPr>
            <w:rStyle w:val="a9"/>
            <w:color w:val="auto"/>
            <w:u w:val="none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F919B5">
      <w:pPr>
        <w:ind w:firstLine="851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Ind w:w="19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</w:tblGrid>
      <w:tr w:rsidR="00F919B5" w14:paraId="0B15B68C" w14:textId="77777777" w:rsidTr="00F919B5">
        <w:trPr>
          <w:trHeight w:val="760"/>
        </w:trPr>
        <w:tc>
          <w:tcPr>
            <w:tcW w:w="4673" w:type="dxa"/>
            <w:vAlign w:val="center"/>
          </w:tcPr>
          <w:p w14:paraId="17063B5A" w14:textId="0FAABD3D" w:rsidR="00F919B5" w:rsidRPr="001F1575" w:rsidRDefault="00EE0142" w:rsidP="00E4086B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</w:tc>
      </w:tr>
      <w:tr w:rsidR="00F919B5" w14:paraId="09AF0599" w14:textId="77777777" w:rsidTr="00F919B5">
        <w:trPr>
          <w:trHeight w:val="561"/>
        </w:trPr>
        <w:tc>
          <w:tcPr>
            <w:tcW w:w="4673" w:type="dxa"/>
            <w:vAlign w:val="center"/>
          </w:tcPr>
          <w:p w14:paraId="55E86A4C" w14:textId="5AEC4920" w:rsidR="00F919B5" w:rsidRDefault="00EE0142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6CBD51E3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5409E5BC" w14:textId="77777777" w:rsidTr="00F919B5">
        <w:tc>
          <w:tcPr>
            <w:tcW w:w="4673" w:type="dxa"/>
            <w:vAlign w:val="center"/>
          </w:tcPr>
          <w:p w14:paraId="2D162C23" w14:textId="42180318" w:rsidR="00F919B5" w:rsidRDefault="00EE0142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7DB3048B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38938A" w14:textId="77777777" w:rsidTr="00F919B5">
        <w:tc>
          <w:tcPr>
            <w:tcW w:w="4673" w:type="dxa"/>
            <w:vAlign w:val="center"/>
          </w:tcPr>
          <w:p w14:paraId="46A8080A" w14:textId="3F01AEA3" w:rsidR="00F919B5" w:rsidRDefault="00EE0142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BF4826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57082C" w14:textId="77777777" w:rsidTr="00F919B5">
        <w:tc>
          <w:tcPr>
            <w:tcW w:w="4673" w:type="dxa"/>
            <w:vAlign w:val="center"/>
          </w:tcPr>
          <w:p w14:paraId="374952DB" w14:textId="0658E5DE" w:rsidR="00F919B5" w:rsidRDefault="00EE0142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4180C550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95CBD8C" w14:textId="77777777" w:rsidTr="00F919B5">
        <w:tc>
          <w:tcPr>
            <w:tcW w:w="4673" w:type="dxa"/>
            <w:vAlign w:val="center"/>
          </w:tcPr>
          <w:p w14:paraId="51E13DB9" w14:textId="4599C07C" w:rsidR="00F919B5" w:rsidRPr="001F1575" w:rsidRDefault="00EE0142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</w:tc>
      </w:tr>
    </w:tbl>
    <w:p w14:paraId="4F4DAC91" w14:textId="67E471C9" w:rsidR="00F457A1" w:rsidRPr="00F457A1" w:rsidRDefault="00F457A1" w:rsidP="009843B1">
      <w:pPr>
        <w:tabs>
          <w:tab w:val="left" w:pos="284"/>
          <w:tab w:val="left" w:pos="2861"/>
        </w:tabs>
        <w:rPr>
          <w:szCs w:val="24"/>
        </w:rPr>
      </w:pPr>
    </w:p>
    <w:p w14:paraId="71E20DBD" w14:textId="7AC9147D" w:rsidR="00F457A1" w:rsidRDefault="00F919B5" w:rsidP="00F919B5">
      <w:r>
        <w:rPr>
          <w:szCs w:val="24"/>
        </w:rPr>
        <w:tab/>
      </w:r>
      <w:r w:rsidR="005E23AA">
        <w:rPr>
          <w:szCs w:val="24"/>
        </w:rPr>
        <w:t xml:space="preserve">Для изменения прозрачности знака разработан метод </w:t>
      </w:r>
      <w:proofErr w:type="spellStart"/>
      <w:r w:rsidR="005E23AA" w:rsidRPr="005E23AA">
        <w:rPr>
          <w:i/>
        </w:rPr>
        <w:t>changeTransparencyWatermark</w:t>
      </w:r>
      <w:proofErr w:type="spellEnd"/>
      <w:r w:rsidR="005E23AA" w:rsidRPr="005E23AA">
        <w:rPr>
          <w:i/>
        </w:rPr>
        <w:t xml:space="preserve"> </w:t>
      </w:r>
      <w:r w:rsidR="005E23AA" w:rsidRPr="005E23AA">
        <w:t>из класса</w:t>
      </w:r>
      <w:r w:rsidR="005E23AA">
        <w:rPr>
          <w:i/>
        </w:rPr>
        <w:t xml:space="preserve"> </w:t>
      </w:r>
      <w:proofErr w:type="spellStart"/>
      <w:r w:rsidR="005E23AA" w:rsidRPr="005E23AA">
        <w:rPr>
          <w:i/>
        </w:rPr>
        <w:t>ImageWork</w:t>
      </w:r>
      <w:proofErr w:type="spellEnd"/>
      <w:r w:rsidR="005E23AA" w:rsidRPr="005E23AA">
        <w:rPr>
          <w:i/>
        </w:rPr>
        <w:t>,</w:t>
      </w:r>
      <w:r w:rsidR="005E23AA">
        <w:rPr>
          <w:i/>
        </w:rPr>
        <w:t xml:space="preserve"> </w:t>
      </w:r>
      <w:r w:rsidR="005E23AA" w:rsidRPr="005E23AA">
        <w:t>который</w:t>
      </w:r>
      <w:r w:rsidR="005E23AA"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F919B5">
      <w:pPr>
        <w:rPr>
          <w:szCs w:val="24"/>
        </w:rPr>
      </w:pPr>
      <w:r>
        <w:tab/>
      </w:r>
      <w:r w:rsidR="005E23AA">
        <w:t xml:space="preserve">Для изменения позиции </w:t>
      </w:r>
      <w:r>
        <w:t xml:space="preserve">знака разработан метод </w:t>
      </w:r>
      <w:proofErr w:type="spellStart"/>
      <w:r w:rsidRPr="00805230">
        <w:rPr>
          <w:i/>
        </w:rPr>
        <w:t>changePositionWatermark</w:t>
      </w:r>
      <w:proofErr w:type="spellEnd"/>
      <w:r>
        <w:t xml:space="preserve"> из класса </w:t>
      </w:r>
      <w:proofErr w:type="spellStart"/>
      <w:r w:rsidRPr="005E23AA">
        <w:rPr>
          <w:i/>
        </w:rPr>
        <w:t>ImageWork</w:t>
      </w:r>
      <w:proofErr w:type="spellEnd"/>
      <w:r>
        <w:rPr>
          <w:i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9843B1">
      <w:pPr>
        <w:tabs>
          <w:tab w:val="left" w:pos="284"/>
        </w:tabs>
        <w:rPr>
          <w:szCs w:val="24"/>
        </w:rPr>
      </w:pPr>
    </w:p>
    <w:p w14:paraId="441AE0FC" w14:textId="31CFC547" w:rsidR="00805230" w:rsidRPr="00805230" w:rsidRDefault="00F919B5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</w:t>
      </w:r>
      <w:r w:rsidR="00805230">
        <w:rPr>
          <w:szCs w:val="24"/>
        </w:rPr>
        <w:t>де</w:t>
      </w:r>
    </w:p>
    <w:p w14:paraId="563600A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A3B518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 w:rsidR="008B09DE" w:rsidRPr="008B09DE">
        <w:rPr>
          <w:szCs w:val="24"/>
        </w:rPr>
        <w:t xml:space="preserve"> 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новый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</w:p>
    <w:p w14:paraId="4FB25185" w14:textId="1A861BC6" w:rsidR="00932905" w:rsidRDefault="00C11541" w:rsidP="00932905">
      <w:pPr>
        <w:pStyle w:val="af"/>
        <w:keepNext/>
      </w:pPr>
      <w:r>
        <w:object w:dxaOrig="4125" w:dyaOrig="12330" w14:anchorId="3A11C41A">
          <v:shape id="_x0000_i1026" type="#_x0000_t75" style="width:226.5pt;height:678pt" o:ole="">
            <v:imagedata r:id="rId33" o:title=""/>
          </v:shape>
          <o:OLEObject Type="Embed" ProgID="Visio.Drawing.15" ShapeID="_x0000_i1026" DrawAspect="Content" ObjectID="_1684697682" r:id="rId34"/>
        </w:object>
      </w:r>
    </w:p>
    <w:p w14:paraId="06EE359C" w14:textId="48774D4A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1</w:t>
      </w:r>
      <w:r w:rsidR="005C1922">
        <w:rPr>
          <w:noProof/>
        </w:rPr>
        <w:fldChar w:fldCharType="end"/>
      </w:r>
      <w:r>
        <w:t xml:space="preserve"> </w:t>
      </w:r>
      <w:r w:rsidRPr="004B36E7">
        <w:t xml:space="preserve">– </w:t>
      </w:r>
      <w:r w:rsidRPr="00235ADE">
        <w:t>Блок</w:t>
      </w:r>
      <w:r w:rsidRPr="004B36E7">
        <w:t>-</w:t>
      </w:r>
      <w:r>
        <w:t>схема</w:t>
      </w:r>
      <w:r w:rsidRPr="004B36E7">
        <w:t xml:space="preserve"> </w:t>
      </w:r>
      <w:r>
        <w:t>алгоритма интегрирования водяного знака в изображение</w:t>
      </w:r>
    </w:p>
    <w:p w14:paraId="3A102FB4" w14:textId="2E52344E" w:rsidR="00F457A1" w:rsidRDefault="005E54C8" w:rsidP="009843B1">
      <w:pPr>
        <w:pStyle w:val="2"/>
        <w:tabs>
          <w:tab w:val="left" w:pos="284"/>
        </w:tabs>
        <w:ind w:firstLine="426"/>
      </w:pPr>
      <w:bookmarkStart w:id="58" w:name="_Toc73364896"/>
      <w:bookmarkStart w:id="59" w:name="_Toc73365083"/>
      <w:bookmarkStart w:id="60" w:name="_Toc73366765"/>
      <w:r>
        <w:lastRenderedPageBreak/>
        <w:tab/>
      </w:r>
      <w:bookmarkStart w:id="61" w:name="_Toc73697138"/>
      <w:bookmarkStart w:id="62" w:name="_Toc73701628"/>
      <w:r w:rsidR="00E27E7C" w:rsidRPr="00E27E7C">
        <w:t>3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58"/>
      <w:bookmarkEnd w:id="59"/>
      <w:bookmarkEnd w:id="60"/>
      <w:bookmarkEnd w:id="61"/>
      <w:bookmarkEnd w:id="62"/>
    </w:p>
    <w:p w14:paraId="1A02D3F3" w14:textId="58BDB9A4" w:rsidR="000E755B" w:rsidRDefault="00F919B5" w:rsidP="00F919B5">
      <w:r>
        <w:tab/>
      </w:r>
      <w:r w:rsidR="004B7988">
        <w:t>Структура пользовательского интерфейса состоит из 3 окон</w:t>
      </w:r>
      <w:r w:rsidR="004B7988" w:rsidRPr="004B7988">
        <w:t xml:space="preserve">, </w:t>
      </w:r>
      <w:r w:rsidR="004B7988">
        <w:t>по которым можно перемещаться между собой</w:t>
      </w:r>
      <w:r w:rsidR="004B7988" w:rsidRPr="004B7988">
        <w:t>,</w:t>
      </w:r>
      <w:r w:rsidR="004B7988">
        <w:t xml:space="preserve"> каждое окно </w:t>
      </w:r>
      <w:r w:rsidR="000E755B">
        <w:t>предоставляет пользователю свой тип взаимодействия.</w:t>
      </w:r>
    </w:p>
    <w:p w14:paraId="0187A186" w14:textId="77777777" w:rsidR="008B09DE" w:rsidRDefault="008B09DE" w:rsidP="00F919B5"/>
    <w:p w14:paraId="2BBE3C38" w14:textId="77CFC062" w:rsidR="00932905" w:rsidRDefault="00382F4B" w:rsidP="00932905">
      <w:pPr>
        <w:keepNext/>
        <w:tabs>
          <w:tab w:val="left" w:pos="284"/>
        </w:tabs>
        <w:ind w:firstLine="426"/>
        <w:jc w:val="center"/>
      </w:pPr>
      <w:r>
        <w:object w:dxaOrig="5220" w:dyaOrig="6990" w14:anchorId="3AB8C95F">
          <v:shape id="_x0000_i1027" type="#_x0000_t75" style="width:282.75pt;height:377.25pt" o:ole="">
            <v:imagedata r:id="rId35" o:title=""/>
          </v:shape>
          <o:OLEObject Type="Embed" ProgID="Visio.Drawing.15" ShapeID="_x0000_i1027" DrawAspect="Content" ObjectID="_1684697683" r:id="rId36"/>
        </w:object>
      </w:r>
    </w:p>
    <w:p w14:paraId="3C18F3EE" w14:textId="04706CA9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2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>
        <w:t>Структура пользовательского интерфейса</w:t>
      </w:r>
    </w:p>
    <w:p w14:paraId="0F1B963D" w14:textId="77777777" w:rsidR="0097608E" w:rsidRPr="0010242D" w:rsidRDefault="0097608E" w:rsidP="009843B1">
      <w:pPr>
        <w:tabs>
          <w:tab w:val="left" w:pos="284"/>
        </w:tabs>
        <w:ind w:firstLine="426"/>
        <w:jc w:val="center"/>
      </w:pPr>
    </w:p>
    <w:p w14:paraId="2BC5A45D" w14:textId="02AB5EFF" w:rsidR="0066184A" w:rsidRPr="00A32BE3" w:rsidRDefault="005E54C8" w:rsidP="0082066F">
      <w:pPr>
        <w:pStyle w:val="2"/>
        <w:tabs>
          <w:tab w:val="left" w:pos="284"/>
        </w:tabs>
        <w:ind w:firstLine="426"/>
        <w:rPr>
          <w:rStyle w:val="a9"/>
          <w:color w:val="auto"/>
          <w:u w:val="none"/>
        </w:rPr>
      </w:pPr>
      <w:bookmarkStart w:id="63" w:name="_Toc73364897"/>
      <w:bookmarkStart w:id="64" w:name="_Toc73365084"/>
      <w:bookmarkStart w:id="65" w:name="_Toc73366766"/>
      <w:r>
        <w:tab/>
      </w:r>
      <w:bookmarkStart w:id="66" w:name="_Toc73697139"/>
      <w:bookmarkStart w:id="67" w:name="_Toc73701629"/>
      <w:r w:rsidR="00E27E7C" w:rsidRPr="00E27E7C">
        <w:t>3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63"/>
      <w:bookmarkEnd w:id="64"/>
      <w:bookmarkEnd w:id="65"/>
      <w:bookmarkEnd w:id="66"/>
      <w:bookmarkEnd w:id="67"/>
    </w:p>
    <w:p w14:paraId="18461499" w14:textId="7E561092" w:rsidR="0082066F" w:rsidRDefault="0082066F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Переменные, составляющий модуль </w:t>
      </w:r>
      <w:proofErr w:type="spellStart"/>
      <w:r>
        <w:rPr>
          <w:szCs w:val="28"/>
        </w:rPr>
        <w:t>ImageWork</w:t>
      </w:r>
      <w:proofErr w:type="spellEnd"/>
      <w:r>
        <w:rPr>
          <w:szCs w:val="28"/>
          <w:lang w:val="en-GB"/>
        </w:rPr>
        <w:t>Form</w:t>
      </w:r>
      <w:r w:rsidRPr="00E014E0">
        <w:rPr>
          <w:szCs w:val="28"/>
        </w:rPr>
        <w:t>.</w:t>
      </w:r>
      <w:proofErr w:type="spellStart"/>
      <w:r>
        <w:rPr>
          <w:szCs w:val="28"/>
        </w:rPr>
        <w:t>cpp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1563"/>
        <w:gridCol w:w="4527"/>
      </w:tblGrid>
      <w:tr w:rsidR="00A32BE3" w14:paraId="12E72486" w14:textId="77777777" w:rsidTr="00337D10">
        <w:tc>
          <w:tcPr>
            <w:tcW w:w="1980" w:type="dxa"/>
            <w:tcBorders>
              <w:bottom w:val="single" w:sz="18" w:space="0" w:color="auto"/>
            </w:tcBorders>
          </w:tcPr>
          <w:p w14:paraId="01ADC791" w14:textId="72BBE5F2" w:rsidR="00A32BE3" w:rsidRPr="002A58A7" w:rsidRDefault="00A32BE3" w:rsidP="002A58A7">
            <w:pPr>
              <w:jc w:val="center"/>
              <w:rPr>
                <w:b/>
              </w:rPr>
            </w:pPr>
            <w:bookmarkStart w:id="68" w:name="_Toc73364898"/>
            <w:r w:rsidRPr="002A58A7">
              <w:rPr>
                <w:b/>
              </w:rPr>
              <w:t>Имя переменной</w:t>
            </w:r>
            <w:bookmarkEnd w:id="68"/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02CDAAB2" w14:textId="34A253A3" w:rsidR="00A32BE3" w:rsidRPr="002A58A7" w:rsidRDefault="00A32BE3" w:rsidP="002A58A7">
            <w:pPr>
              <w:jc w:val="center"/>
              <w:rPr>
                <w:b/>
              </w:rPr>
            </w:pPr>
            <w:bookmarkStart w:id="69" w:name="_Toc73364899"/>
            <w:r w:rsidRPr="002A58A7">
              <w:rPr>
                <w:b/>
              </w:rPr>
              <w:t>Тип</w:t>
            </w:r>
            <w:bookmarkEnd w:id="69"/>
          </w:p>
        </w:tc>
        <w:tc>
          <w:tcPr>
            <w:tcW w:w="1563" w:type="dxa"/>
            <w:tcBorders>
              <w:bottom w:val="single" w:sz="18" w:space="0" w:color="auto"/>
            </w:tcBorders>
          </w:tcPr>
          <w:p w14:paraId="271A17CE" w14:textId="15965B04" w:rsidR="00A32BE3" w:rsidRPr="002A58A7" w:rsidRDefault="00A32BE3" w:rsidP="002A58A7">
            <w:pPr>
              <w:jc w:val="center"/>
              <w:rPr>
                <w:b/>
              </w:rPr>
            </w:pPr>
            <w:bookmarkStart w:id="70" w:name="_Toc73364900"/>
            <w:r w:rsidRPr="002A58A7">
              <w:rPr>
                <w:b/>
              </w:rPr>
              <w:t>Значение</w:t>
            </w:r>
            <w:bookmarkEnd w:id="70"/>
          </w:p>
        </w:tc>
        <w:tc>
          <w:tcPr>
            <w:tcW w:w="4527" w:type="dxa"/>
            <w:tcBorders>
              <w:bottom w:val="single" w:sz="18" w:space="0" w:color="auto"/>
            </w:tcBorders>
          </w:tcPr>
          <w:p w14:paraId="2F0FF999" w14:textId="405BB8B6" w:rsidR="00A32BE3" w:rsidRPr="002A58A7" w:rsidRDefault="00A32BE3" w:rsidP="002A58A7">
            <w:pPr>
              <w:jc w:val="center"/>
              <w:rPr>
                <w:b/>
              </w:rPr>
            </w:pPr>
            <w:bookmarkStart w:id="71" w:name="_Toc73364901"/>
            <w:r w:rsidRPr="002A58A7">
              <w:rPr>
                <w:b/>
              </w:rPr>
              <w:t>Описание</w:t>
            </w:r>
            <w:bookmarkEnd w:id="71"/>
          </w:p>
        </w:tc>
      </w:tr>
      <w:tr w:rsidR="00A32BE3" w14:paraId="73C8D5D5" w14:textId="77777777" w:rsidTr="00337D10">
        <w:tc>
          <w:tcPr>
            <w:tcW w:w="1980" w:type="dxa"/>
            <w:tcBorders>
              <w:top w:val="single" w:sz="18" w:space="0" w:color="auto"/>
            </w:tcBorders>
            <w:vAlign w:val="center"/>
          </w:tcPr>
          <w:p w14:paraId="4870D629" w14:textId="2B462EC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2" w:name="_Toc73364902"/>
            <w:proofErr w:type="spellStart"/>
            <w:r w:rsidRPr="002A58A7">
              <w:rPr>
                <w:rFonts w:eastAsiaTheme="minorHAnsi"/>
                <w:szCs w:val="28"/>
              </w:rPr>
              <w:t>maxPercent</w:t>
            </w:r>
            <w:bookmarkEnd w:id="72"/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  <w:vAlign w:val="center"/>
          </w:tcPr>
          <w:p w14:paraId="2BD4C68D" w14:textId="39077B4B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3" w:name="_Toc73364903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73"/>
            <w:proofErr w:type="spellEnd"/>
          </w:p>
        </w:tc>
        <w:tc>
          <w:tcPr>
            <w:tcW w:w="1563" w:type="dxa"/>
            <w:tcBorders>
              <w:top w:val="single" w:sz="18" w:space="0" w:color="auto"/>
            </w:tcBorders>
            <w:vAlign w:val="center"/>
          </w:tcPr>
          <w:p w14:paraId="1CD1D908" w14:textId="5E975058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4" w:name="_Toc73364904"/>
            <w:r w:rsidRPr="002A58A7">
              <w:rPr>
                <w:szCs w:val="28"/>
                <w:lang w:val="en-US"/>
              </w:rPr>
              <w:t>100</w:t>
            </w:r>
            <w:bookmarkEnd w:id="74"/>
          </w:p>
        </w:tc>
        <w:tc>
          <w:tcPr>
            <w:tcW w:w="4527" w:type="dxa"/>
            <w:tcBorders>
              <w:top w:val="single" w:sz="18" w:space="0" w:color="auto"/>
            </w:tcBorders>
            <w:vAlign w:val="center"/>
          </w:tcPr>
          <w:p w14:paraId="397FB829" w14:textId="61D5904F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5" w:name="_Toc73364905"/>
            <w:r w:rsidRPr="002A58A7">
              <w:t>Обозначает максимальное значение процента</w:t>
            </w:r>
            <w:bookmarkEnd w:id="75"/>
          </w:p>
        </w:tc>
      </w:tr>
      <w:tr w:rsidR="00A32BE3" w14:paraId="4BD8B878" w14:textId="77777777" w:rsidTr="00A32BE3">
        <w:tc>
          <w:tcPr>
            <w:tcW w:w="1980" w:type="dxa"/>
            <w:vAlign w:val="center"/>
          </w:tcPr>
          <w:p w14:paraId="7AC03D84" w14:textId="3B5D835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6" w:name="_Toc73364906"/>
            <w:r w:rsidRPr="002A58A7">
              <w:rPr>
                <w:rFonts w:eastAsiaTheme="minorHAnsi"/>
                <w:szCs w:val="28"/>
              </w:rPr>
              <w:t>m</w:t>
            </w:r>
            <w:r w:rsidRPr="002A58A7">
              <w:rPr>
                <w:rFonts w:eastAsiaTheme="minorHAnsi"/>
                <w:szCs w:val="28"/>
                <w:lang w:val="en-GB"/>
              </w:rPr>
              <w:t>in</w:t>
            </w:r>
            <w:r w:rsidRPr="002A58A7">
              <w:rPr>
                <w:rFonts w:eastAsiaTheme="minorHAnsi"/>
                <w:szCs w:val="28"/>
              </w:rPr>
              <w:t>Percent</w:t>
            </w:r>
            <w:bookmarkEnd w:id="76"/>
          </w:p>
        </w:tc>
        <w:tc>
          <w:tcPr>
            <w:tcW w:w="1276" w:type="dxa"/>
            <w:vAlign w:val="center"/>
          </w:tcPr>
          <w:p w14:paraId="3C04FBF2" w14:textId="46F70D94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7" w:name="_Toc73364907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77"/>
            <w:proofErr w:type="spellEnd"/>
          </w:p>
        </w:tc>
        <w:tc>
          <w:tcPr>
            <w:tcW w:w="1563" w:type="dxa"/>
            <w:vAlign w:val="center"/>
          </w:tcPr>
          <w:p w14:paraId="26424AA8" w14:textId="6DF220A0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8" w:name="_Toc73364908"/>
            <w:r w:rsidRPr="002A58A7">
              <w:rPr>
                <w:szCs w:val="28"/>
                <w:lang w:val="en-US"/>
              </w:rPr>
              <w:t>0</w:t>
            </w:r>
            <w:bookmarkEnd w:id="78"/>
          </w:p>
        </w:tc>
        <w:tc>
          <w:tcPr>
            <w:tcW w:w="4527" w:type="dxa"/>
            <w:vAlign w:val="center"/>
          </w:tcPr>
          <w:p w14:paraId="5836DD68" w14:textId="0775E8A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9" w:name="_Toc73364909"/>
            <w:r w:rsidRPr="002A58A7">
              <w:t>Обозначает минимальное значение процента</w:t>
            </w:r>
            <w:bookmarkEnd w:id="79"/>
          </w:p>
        </w:tc>
      </w:tr>
      <w:tr w:rsidR="00A32BE3" w14:paraId="06D91E65" w14:textId="77777777" w:rsidTr="00A32BE3">
        <w:trPr>
          <w:trHeight w:val="569"/>
        </w:trPr>
        <w:tc>
          <w:tcPr>
            <w:tcW w:w="1980" w:type="dxa"/>
            <w:vAlign w:val="center"/>
          </w:tcPr>
          <w:p w14:paraId="5429BDB1" w14:textId="30D57C82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0" w:name="_Toc73364910"/>
            <w:r w:rsidRPr="002A58A7">
              <w:rPr>
                <w:rFonts w:eastAsiaTheme="minorHAnsi"/>
                <w:szCs w:val="28"/>
              </w:rPr>
              <w:t>maxAlpha</w:t>
            </w:r>
            <w:bookmarkEnd w:id="80"/>
          </w:p>
        </w:tc>
        <w:tc>
          <w:tcPr>
            <w:tcW w:w="1276" w:type="dxa"/>
            <w:vAlign w:val="center"/>
          </w:tcPr>
          <w:p w14:paraId="605F10EE" w14:textId="1EF60129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1" w:name="_Toc73364911"/>
            <w:r w:rsidRPr="002A58A7">
              <w:rPr>
                <w:szCs w:val="28"/>
                <w:lang w:val="en-US"/>
              </w:rPr>
              <w:t>const double</w:t>
            </w:r>
            <w:bookmarkEnd w:id="81"/>
          </w:p>
        </w:tc>
        <w:tc>
          <w:tcPr>
            <w:tcW w:w="1563" w:type="dxa"/>
            <w:vAlign w:val="center"/>
          </w:tcPr>
          <w:p w14:paraId="3A196E4D" w14:textId="7CDA8019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82" w:name="_Toc73364912"/>
            <w:r w:rsidRPr="002A58A7">
              <w:rPr>
                <w:szCs w:val="28"/>
                <w:lang w:val="en-US"/>
              </w:rPr>
              <w:t>255</w:t>
            </w:r>
            <w:bookmarkEnd w:id="82"/>
          </w:p>
        </w:tc>
        <w:tc>
          <w:tcPr>
            <w:tcW w:w="4527" w:type="dxa"/>
            <w:vAlign w:val="center"/>
          </w:tcPr>
          <w:p w14:paraId="7CA952C4" w14:textId="1794C58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3" w:name="_Toc73364913"/>
            <w:r w:rsidRPr="002A58A7">
              <w:t>Обозначает максимальное значение прозрачности</w:t>
            </w:r>
            <w:bookmarkEnd w:id="83"/>
          </w:p>
        </w:tc>
      </w:tr>
    </w:tbl>
    <w:p w14:paraId="32AACBD8" w14:textId="03681FED" w:rsidR="00BF3AD9" w:rsidRPr="007C1F95" w:rsidRDefault="005E54C8" w:rsidP="0086129B">
      <w:pPr>
        <w:pStyle w:val="2"/>
        <w:tabs>
          <w:tab w:val="left" w:pos="284"/>
        </w:tabs>
        <w:ind w:firstLine="426"/>
      </w:pPr>
      <w:bookmarkStart w:id="84" w:name="_Toc73364914"/>
      <w:bookmarkStart w:id="85" w:name="_Toc73365085"/>
      <w:bookmarkStart w:id="86" w:name="_Toc73366767"/>
      <w:r>
        <w:lastRenderedPageBreak/>
        <w:tab/>
      </w:r>
      <w:bookmarkStart w:id="87" w:name="_Toc73697140"/>
      <w:bookmarkStart w:id="88" w:name="_Toc73701630"/>
      <w:r w:rsidR="00E27E7C" w:rsidRPr="00E27E7C">
        <w:t>3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84"/>
      <w:bookmarkEnd w:id="85"/>
      <w:bookmarkEnd w:id="86"/>
      <w:bookmarkEnd w:id="87"/>
      <w:bookmarkEnd w:id="88"/>
      <w:r w:rsidR="00BE480D" w:rsidRPr="00DD2C3A">
        <w:t xml:space="preserve"> </w:t>
      </w:r>
    </w:p>
    <w:p w14:paraId="183E2628" w14:textId="4B4D4DDE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3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Класс, составляющий модуль </w:t>
      </w:r>
      <w:proofErr w:type="spellStart"/>
      <w:r>
        <w:rPr>
          <w:szCs w:val="28"/>
        </w:rPr>
        <w:t>ImageWorkClass</w:t>
      </w:r>
      <w:r w:rsidRPr="00E014E0">
        <w:rPr>
          <w:szCs w:val="28"/>
        </w:rPr>
        <w:t>.</w:t>
      </w:r>
      <w:r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97608E">
        <w:tc>
          <w:tcPr>
            <w:tcW w:w="1564" w:type="dxa"/>
            <w:tcBorders>
              <w:bottom w:val="single" w:sz="18" w:space="0" w:color="auto"/>
            </w:tcBorders>
          </w:tcPr>
          <w:p w14:paraId="77071258" w14:textId="77777777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  <w:tcBorders>
              <w:bottom w:val="single" w:sz="18" w:space="0" w:color="auto"/>
            </w:tcBorders>
          </w:tcPr>
          <w:p w14:paraId="65579E85" w14:textId="44359F80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  <w:tcBorders>
              <w:bottom w:val="single" w:sz="18" w:space="0" w:color="auto"/>
            </w:tcBorders>
          </w:tcPr>
          <w:p w14:paraId="6D694B86" w14:textId="755C636B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  <w:tcBorders>
              <w:bottom w:val="single" w:sz="18" w:space="0" w:color="auto"/>
            </w:tcBorders>
          </w:tcPr>
          <w:p w14:paraId="7B835381" w14:textId="62DE3704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97608E">
        <w:tc>
          <w:tcPr>
            <w:tcW w:w="1564" w:type="dxa"/>
            <w:vMerge w:val="restart"/>
            <w:tcBorders>
              <w:top w:val="single" w:sz="18" w:space="0" w:color="auto"/>
              <w:bottom w:val="nil"/>
            </w:tcBorders>
          </w:tcPr>
          <w:p w14:paraId="1D22F1AF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top w:val="single" w:sz="18" w:space="0" w:color="auto"/>
            </w:tcBorders>
          </w:tcPr>
          <w:p w14:paraId="3E496D87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  <w:tcBorders>
              <w:top w:val="single" w:sz="18" w:space="0" w:color="auto"/>
            </w:tcBorders>
          </w:tcPr>
          <w:p w14:paraId="21FBAF88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  <w:tcBorders>
              <w:top w:val="single" w:sz="18" w:space="0" w:color="auto"/>
            </w:tcBorders>
          </w:tcPr>
          <w:p w14:paraId="4F89C5ED" w14:textId="77777777" w:rsidR="00BE480D" w:rsidRPr="00277EE4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AC66462" w14:textId="616E1BAB" w:rsidR="00BE480D" w:rsidRPr="006F2038" w:rsidRDefault="0097608E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П</w:t>
            </w:r>
            <w:r w:rsidR="00BE480D">
              <w:rPr>
                <w:szCs w:val="28"/>
              </w:rPr>
              <w:t>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7933297F" w14:textId="7AD7E4C0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942B517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WidthWatermark</w:t>
            </w:r>
          </w:p>
        </w:tc>
        <w:tc>
          <w:tcPr>
            <w:tcW w:w="1275" w:type="dxa"/>
          </w:tcPr>
          <w:p w14:paraId="2FA9EE0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51C576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HeightWatermark</w:t>
            </w:r>
          </w:p>
        </w:tc>
        <w:tc>
          <w:tcPr>
            <w:tcW w:w="1275" w:type="dxa"/>
          </w:tcPr>
          <w:p w14:paraId="7C65F67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EAE289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9843B1">
            <w:pPr>
              <w:tabs>
                <w:tab w:val="left" w:pos="284"/>
                <w:tab w:val="left" w:pos="1515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PositionWatermark</w:t>
            </w:r>
          </w:p>
        </w:tc>
        <w:tc>
          <w:tcPr>
            <w:tcW w:w="1275" w:type="dxa"/>
          </w:tcPr>
          <w:p w14:paraId="4A9A37A8" w14:textId="476F8DBD" w:rsidR="00BE480D" w:rsidRPr="00914290" w:rsidRDefault="00BE480D" w:rsidP="009843B1">
            <w:pPr>
              <w:tabs>
                <w:tab w:val="left" w:pos="284"/>
                <w:tab w:val="left" w:pos="449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</w:rPr>
              <w:t>Void</w:t>
            </w:r>
          </w:p>
        </w:tc>
        <w:tc>
          <w:tcPr>
            <w:tcW w:w="3794" w:type="dxa"/>
          </w:tcPr>
          <w:p w14:paraId="1956116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TransparencyWatermark</w:t>
            </w:r>
          </w:p>
        </w:tc>
        <w:tc>
          <w:tcPr>
            <w:tcW w:w="1275" w:type="dxa"/>
          </w:tcPr>
          <w:p w14:paraId="59BAB42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26F659D0" w:rsidR="0066184A" w:rsidRPr="0066184A" w:rsidRDefault="00C96F89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lastRenderedPageBreak/>
        <w:t>Продолжение таблицы 3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C7102D">
        <w:tc>
          <w:tcPr>
            <w:tcW w:w="1555" w:type="dxa"/>
            <w:tcBorders>
              <w:bottom w:val="single" w:sz="18" w:space="0" w:color="auto"/>
            </w:tcBorders>
          </w:tcPr>
          <w:p w14:paraId="68B29023" w14:textId="2D716298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  <w:tcBorders>
              <w:bottom w:val="single" w:sz="18" w:space="0" w:color="auto"/>
            </w:tcBorders>
          </w:tcPr>
          <w:p w14:paraId="25508B8C" w14:textId="47E789FD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1E0644DD" w14:textId="18A592DE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  <w:tcBorders>
              <w:bottom w:val="single" w:sz="18" w:space="0" w:color="auto"/>
            </w:tcBorders>
          </w:tcPr>
          <w:p w14:paraId="718CA54E" w14:textId="23000DF7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C7102D">
        <w:tc>
          <w:tcPr>
            <w:tcW w:w="1555" w:type="dxa"/>
            <w:vMerge w:val="restart"/>
            <w:tcBorders>
              <w:top w:val="single" w:sz="18" w:space="0" w:color="auto"/>
            </w:tcBorders>
          </w:tcPr>
          <w:p w14:paraId="3133AE06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  <w:tcBorders>
              <w:top w:val="single" w:sz="18" w:space="0" w:color="auto"/>
            </w:tcBorders>
          </w:tcPr>
          <w:p w14:paraId="26A7F5A5" w14:textId="0551DF7C" w:rsidR="0066184A" w:rsidRDefault="0066184A" w:rsidP="009843B1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14879023" w14:textId="30F75574" w:rsidR="0066184A" w:rsidRDefault="0066184A" w:rsidP="009843B1">
            <w:pPr>
              <w:jc w:val="center"/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539" w:type="dxa"/>
            <w:tcBorders>
              <w:top w:val="single" w:sz="18" w:space="0" w:color="auto"/>
            </w:tcBorders>
          </w:tcPr>
          <w:p w14:paraId="2FB15659" w14:textId="1B960438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9843B1">
            <w:pPr>
              <w:jc w:val="center"/>
            </w:pPr>
            <w:r w:rsidRPr="00096203">
              <w:rPr>
                <w:szCs w:val="28"/>
              </w:rPr>
              <w:t>getResultingImage</w:t>
            </w:r>
          </w:p>
        </w:tc>
        <w:tc>
          <w:tcPr>
            <w:tcW w:w="1276" w:type="dxa"/>
          </w:tcPr>
          <w:p w14:paraId="4F4F5DF6" w14:textId="7A73E815" w:rsidR="0066184A" w:rsidRDefault="0066184A" w:rsidP="009843B1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9843B1"/>
    <w:p w14:paraId="655144ED" w14:textId="4C9D7EEC" w:rsidR="00BE480D" w:rsidRDefault="005E54C8" w:rsidP="009843B1">
      <w:pPr>
        <w:pStyle w:val="2"/>
        <w:tabs>
          <w:tab w:val="left" w:pos="284"/>
        </w:tabs>
        <w:ind w:firstLine="426"/>
      </w:pPr>
      <w:bookmarkStart w:id="89" w:name="_Toc73364915"/>
      <w:bookmarkStart w:id="90" w:name="_Toc73365086"/>
      <w:bookmarkStart w:id="91" w:name="_Toc73366768"/>
      <w:r>
        <w:tab/>
      </w:r>
      <w:bookmarkStart w:id="92" w:name="_Toc73697141"/>
      <w:bookmarkStart w:id="93" w:name="_Toc73701631"/>
      <w:r w:rsidR="00E27E7C" w:rsidRPr="00E27E7C">
        <w:t>3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89"/>
      <w:bookmarkEnd w:id="90"/>
      <w:bookmarkEnd w:id="91"/>
      <w:bookmarkEnd w:id="92"/>
      <w:bookmarkEnd w:id="93"/>
    </w:p>
    <w:p w14:paraId="79CE14C8" w14:textId="3471257A" w:rsidR="00E90580" w:rsidRDefault="00D50729" w:rsidP="00D50729">
      <w:pPr>
        <w:tabs>
          <w:tab w:val="left" w:pos="284"/>
        </w:tabs>
        <w:ind w:left="426"/>
      </w:pPr>
      <w:r>
        <w:tab/>
      </w:r>
      <w:r w:rsidR="00E90580">
        <w:t>В ходе тестирования было проверено</w:t>
      </w:r>
      <w:r w:rsidR="00E90580" w:rsidRPr="00E90580">
        <w:t>:</w:t>
      </w:r>
    </w:p>
    <w:p w14:paraId="720030F1" w14:textId="77777777" w:rsidR="00E90580" w:rsidRPr="00DA1F2D" w:rsidRDefault="00E90580" w:rsidP="00DA1F2D">
      <w:pPr>
        <w:pStyle w:val="aa"/>
        <w:ind w:left="709"/>
        <w:rPr>
          <w:b/>
          <w:i/>
          <w:lang w:val="en-US"/>
        </w:rPr>
      </w:pPr>
      <w:r w:rsidRPr="00DA1F2D">
        <w:rPr>
          <w:b/>
          <w:i/>
        </w:rPr>
        <w:t>Приложение успешно загружает изображения</w:t>
      </w:r>
    </w:p>
    <w:p w14:paraId="6C1095DA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5388B" w14:textId="2DF131BF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3</w:t>
      </w:r>
      <w:r w:rsidR="005C1922">
        <w:rPr>
          <w:noProof/>
        </w:rPr>
        <w:fldChar w:fldCharType="end"/>
      </w:r>
      <w:r>
        <w:t xml:space="preserve"> </w:t>
      </w:r>
      <w:r w:rsidRPr="00DA1F2D">
        <w:t xml:space="preserve">– </w:t>
      </w:r>
      <w:r>
        <w:t>Загрузка изображений</w:t>
      </w:r>
    </w:p>
    <w:p w14:paraId="6D0347DF" w14:textId="7FD7831E" w:rsidR="004340F2" w:rsidRDefault="004340F2" w:rsidP="00FE505B">
      <w:pPr>
        <w:tabs>
          <w:tab w:val="left" w:pos="284"/>
        </w:tabs>
      </w:pPr>
    </w:p>
    <w:p w14:paraId="39455ADA" w14:textId="77777777" w:rsidR="00FE505B" w:rsidRDefault="00FE505B" w:rsidP="00FE505B">
      <w:pPr>
        <w:tabs>
          <w:tab w:val="left" w:pos="284"/>
        </w:tabs>
      </w:pPr>
    </w:p>
    <w:p w14:paraId="34BB30F7" w14:textId="77777777" w:rsidR="00FE505B" w:rsidRDefault="00FE505B" w:rsidP="00FE505B">
      <w:pPr>
        <w:tabs>
          <w:tab w:val="left" w:pos="284"/>
        </w:tabs>
      </w:pPr>
    </w:p>
    <w:p w14:paraId="0C52506C" w14:textId="77777777" w:rsidR="00FE505B" w:rsidRDefault="00FE505B" w:rsidP="00FE505B">
      <w:pPr>
        <w:tabs>
          <w:tab w:val="left" w:pos="284"/>
        </w:tabs>
      </w:pPr>
    </w:p>
    <w:p w14:paraId="4CE3E6CC" w14:textId="77777777" w:rsidR="00FE505B" w:rsidRDefault="00FE505B" w:rsidP="00FE505B">
      <w:pPr>
        <w:tabs>
          <w:tab w:val="left" w:pos="284"/>
        </w:tabs>
      </w:pPr>
    </w:p>
    <w:p w14:paraId="5E19F65A" w14:textId="77777777" w:rsidR="00FE505B" w:rsidRDefault="00FE505B" w:rsidP="00FE505B">
      <w:pPr>
        <w:tabs>
          <w:tab w:val="left" w:pos="284"/>
        </w:tabs>
      </w:pPr>
    </w:p>
    <w:p w14:paraId="250CB729" w14:textId="77777777" w:rsidR="00FE505B" w:rsidRDefault="00FE505B" w:rsidP="00FE505B">
      <w:pPr>
        <w:tabs>
          <w:tab w:val="left" w:pos="284"/>
        </w:tabs>
      </w:pPr>
    </w:p>
    <w:p w14:paraId="73DB58EA" w14:textId="77777777" w:rsidR="00FE505B" w:rsidRDefault="00FE505B" w:rsidP="00FE505B">
      <w:pPr>
        <w:tabs>
          <w:tab w:val="left" w:pos="284"/>
        </w:tabs>
      </w:pPr>
    </w:p>
    <w:p w14:paraId="40EEEB9D" w14:textId="77777777" w:rsidR="00FE505B" w:rsidRDefault="00FE505B" w:rsidP="00FE505B">
      <w:pPr>
        <w:tabs>
          <w:tab w:val="left" w:pos="284"/>
        </w:tabs>
      </w:pPr>
    </w:p>
    <w:p w14:paraId="28D1C160" w14:textId="77777777" w:rsidR="00FE505B" w:rsidRDefault="00FE505B" w:rsidP="00FE505B">
      <w:pPr>
        <w:tabs>
          <w:tab w:val="left" w:pos="284"/>
        </w:tabs>
      </w:pPr>
    </w:p>
    <w:p w14:paraId="11F44377" w14:textId="77777777" w:rsidR="00FE505B" w:rsidRDefault="00FE505B" w:rsidP="00FE505B">
      <w:pPr>
        <w:tabs>
          <w:tab w:val="left" w:pos="284"/>
        </w:tabs>
      </w:pPr>
    </w:p>
    <w:p w14:paraId="67C33F07" w14:textId="77777777" w:rsidR="00FE505B" w:rsidRDefault="00FE505B" w:rsidP="00FE505B">
      <w:pPr>
        <w:tabs>
          <w:tab w:val="left" w:pos="284"/>
        </w:tabs>
      </w:pPr>
    </w:p>
    <w:p w14:paraId="1A66EB97" w14:textId="77777777" w:rsidR="00E90580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lastRenderedPageBreak/>
        <w:t>При некорректном пути выводится сообщение о ошибке</w:t>
      </w:r>
    </w:p>
    <w:p w14:paraId="0459A4D4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8B115" w14:textId="2B8C8D7B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4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 ошибочных данных</w:t>
      </w:r>
    </w:p>
    <w:p w14:paraId="405E706F" w14:textId="77777777" w:rsidR="00E90580" w:rsidRPr="00E90580" w:rsidRDefault="00E90580" w:rsidP="009843B1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t xml:space="preserve">Водяной знак успешно накладывается на изображение </w:t>
      </w:r>
    </w:p>
    <w:p w14:paraId="7FEF88AB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12BF0" w14:textId="03BFCAAB" w:rsid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5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27E49A7C" w14:textId="6892495F" w:rsidR="00E90580" w:rsidRDefault="00E90580" w:rsidP="009843B1">
      <w:pPr>
        <w:tabs>
          <w:tab w:val="left" w:pos="284"/>
        </w:tabs>
        <w:ind w:firstLine="426"/>
        <w:jc w:val="center"/>
      </w:pPr>
    </w:p>
    <w:p w14:paraId="230ADD03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53CFE" w14:textId="4F05CE85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6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2DD45142" w14:textId="77777777" w:rsidR="002261C1" w:rsidRDefault="002261C1" w:rsidP="009843B1">
      <w:pPr>
        <w:pStyle w:val="aa"/>
        <w:tabs>
          <w:tab w:val="left" w:pos="284"/>
        </w:tabs>
        <w:ind w:left="0" w:firstLine="426"/>
        <w:jc w:val="center"/>
      </w:pPr>
    </w:p>
    <w:p w14:paraId="6FEDD18D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1A2DA" w14:textId="0895BC7C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7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3B418972" w14:textId="77777777" w:rsidR="002C16DF" w:rsidRDefault="002C16DF" w:rsidP="009843B1">
      <w:pPr>
        <w:tabs>
          <w:tab w:val="left" w:pos="284"/>
        </w:tabs>
        <w:ind w:firstLine="426"/>
      </w:pPr>
    </w:p>
    <w:p w14:paraId="03B9CDEE" w14:textId="542E5C0E" w:rsidR="00E90580" w:rsidRDefault="00E90580" w:rsidP="009843B1">
      <w:pPr>
        <w:tabs>
          <w:tab w:val="left" w:pos="284"/>
        </w:tabs>
        <w:ind w:firstLine="426"/>
      </w:pPr>
    </w:p>
    <w:p w14:paraId="118E5B8E" w14:textId="24EC023F" w:rsidR="004340F2" w:rsidRDefault="004340F2" w:rsidP="009843B1">
      <w:pPr>
        <w:tabs>
          <w:tab w:val="left" w:pos="284"/>
        </w:tabs>
        <w:ind w:firstLine="426"/>
      </w:pPr>
    </w:p>
    <w:p w14:paraId="75CAB942" w14:textId="29CD80EC" w:rsidR="004340F2" w:rsidRDefault="004340F2" w:rsidP="00932905">
      <w:pPr>
        <w:tabs>
          <w:tab w:val="left" w:pos="284"/>
        </w:tabs>
      </w:pPr>
    </w:p>
    <w:p w14:paraId="0A1DDB70" w14:textId="77777777" w:rsidR="00E90580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lastRenderedPageBreak/>
        <w:t>Итоговое изображение успешно сохраняется</w:t>
      </w:r>
    </w:p>
    <w:p w14:paraId="3751B68E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77FF1A" w14:textId="39444ABC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8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хранение итогового изображения</w:t>
      </w:r>
    </w:p>
    <w:p w14:paraId="540790A2" w14:textId="77777777" w:rsidR="008F784E" w:rsidRPr="002261C1" w:rsidRDefault="008F784E" w:rsidP="009843B1">
      <w:pPr>
        <w:tabs>
          <w:tab w:val="left" w:pos="284"/>
        </w:tabs>
        <w:ind w:firstLine="426"/>
        <w:jc w:val="center"/>
      </w:pPr>
    </w:p>
    <w:p w14:paraId="348250C1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4FE746C8" w14:textId="77777777" w:rsidR="00932905" w:rsidRDefault="006B5E04" w:rsidP="00932905">
      <w:pPr>
        <w:keepNext/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0BA75" w14:textId="369F5EAE" w:rsidR="006B5E04" w:rsidRP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9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хранённое изображение</w:t>
      </w:r>
    </w:p>
    <w:p w14:paraId="47DDD2C6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7F5E039C" w14:textId="77777777" w:rsidR="004340F2" w:rsidRDefault="004340F2" w:rsidP="009843B1">
      <w:pPr>
        <w:tabs>
          <w:tab w:val="left" w:pos="284"/>
        </w:tabs>
        <w:ind w:firstLine="426"/>
      </w:pPr>
    </w:p>
    <w:p w14:paraId="75270508" w14:textId="77777777" w:rsidR="004340F2" w:rsidRDefault="004340F2" w:rsidP="009843B1">
      <w:pPr>
        <w:tabs>
          <w:tab w:val="left" w:pos="284"/>
        </w:tabs>
        <w:ind w:firstLine="426"/>
      </w:pPr>
    </w:p>
    <w:p w14:paraId="40945D30" w14:textId="77777777" w:rsidR="004340F2" w:rsidRDefault="004340F2" w:rsidP="009843B1">
      <w:pPr>
        <w:tabs>
          <w:tab w:val="left" w:pos="284"/>
        </w:tabs>
        <w:ind w:firstLine="426"/>
      </w:pPr>
    </w:p>
    <w:p w14:paraId="5FE679D6" w14:textId="0CC5B8CD" w:rsidR="004340F2" w:rsidRDefault="004340F2" w:rsidP="00932905">
      <w:pPr>
        <w:tabs>
          <w:tab w:val="left" w:pos="284"/>
        </w:tabs>
      </w:pPr>
    </w:p>
    <w:p w14:paraId="6363667A" w14:textId="6E0489BB" w:rsidR="002C16DF" w:rsidRPr="00DA1F2D" w:rsidRDefault="006B5E04" w:rsidP="00DA1F2D">
      <w:pPr>
        <w:pStyle w:val="aa"/>
        <w:tabs>
          <w:tab w:val="left" w:pos="284"/>
        </w:tabs>
        <w:ind w:left="851"/>
        <w:rPr>
          <w:b/>
          <w:i/>
        </w:rPr>
      </w:pPr>
      <w:r w:rsidRPr="00DA1F2D">
        <w:rPr>
          <w:b/>
          <w:i/>
        </w:rPr>
        <w:lastRenderedPageBreak/>
        <w:t>При некорректном пути или названии файла выводится сообщение о</w:t>
      </w:r>
      <w:r w:rsidR="00276720" w:rsidRPr="00DA1F2D">
        <w:rPr>
          <w:b/>
          <w:i/>
        </w:rPr>
        <w:t>б</w:t>
      </w:r>
      <w:r w:rsidRPr="00DA1F2D">
        <w:rPr>
          <w:b/>
          <w:i/>
        </w:rPr>
        <w:t xml:space="preserve"> ошибке</w:t>
      </w:r>
    </w:p>
    <w:p w14:paraId="59C92468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F4D3A" w14:textId="77246693" w:rsidR="002C16DF" w:rsidRP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0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б ошибке при некорректном пути</w:t>
      </w:r>
    </w:p>
    <w:p w14:paraId="1E22B464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25580C11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AD5B4" w14:textId="5C9A943D" w:rsidR="00932905" w:rsidRPr="002261C1" w:rsidRDefault="00932905" w:rsidP="00932905">
      <w:pPr>
        <w:tabs>
          <w:tab w:val="left" w:pos="284"/>
        </w:tabs>
        <w:ind w:firstLine="426"/>
        <w:jc w:val="center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1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 существовании файла с данным названием</w:t>
      </w:r>
    </w:p>
    <w:p w14:paraId="262382D1" w14:textId="7A14BD01" w:rsidR="002C16DF" w:rsidRPr="002261C1" w:rsidRDefault="002C16DF" w:rsidP="00932905">
      <w:pPr>
        <w:tabs>
          <w:tab w:val="left" w:pos="284"/>
        </w:tabs>
      </w:pPr>
    </w:p>
    <w:p w14:paraId="4AD4CF85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E5E1F" w14:textId="69DB5932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2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при попытке перезаписать изображение, использующееся в программе</w:t>
      </w:r>
      <w:r w:rsidR="002261C1">
        <w:t xml:space="preserve"> </w:t>
      </w:r>
    </w:p>
    <w:p w14:paraId="69530DBA" w14:textId="4EE00A5A" w:rsidR="00F26B16" w:rsidRDefault="00F26B16" w:rsidP="009843B1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9843B1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9843B1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9843B1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9843B1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9843B1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9843B1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9843B1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9843B1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9843B1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9843B1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9843B1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9843B1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9843B1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9843B1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9843B1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9843B1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9843B1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9843B1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9843B1">
      <w:pPr>
        <w:spacing w:after="160" w:line="259" w:lineRule="auto"/>
        <w:jc w:val="left"/>
      </w:pPr>
    </w:p>
    <w:p w14:paraId="297BD578" w14:textId="7BC25215" w:rsidR="00F26B16" w:rsidRDefault="00F26B16" w:rsidP="009843B1">
      <w:pPr>
        <w:tabs>
          <w:tab w:val="left" w:pos="284"/>
        </w:tabs>
        <w:ind w:firstLine="426"/>
        <w:jc w:val="center"/>
      </w:pPr>
    </w:p>
    <w:p w14:paraId="7584A468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7CA43080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2340F49F" w14:textId="0790B9FF" w:rsidR="002A58A7" w:rsidRPr="002A58A7" w:rsidRDefault="002A58A7" w:rsidP="002A58A7">
      <w:pPr>
        <w:pStyle w:val="1"/>
        <w:jc w:val="center"/>
      </w:pPr>
      <w:bookmarkStart w:id="94" w:name="_Toc73364916"/>
      <w:bookmarkStart w:id="95" w:name="_Toc73365087"/>
      <w:bookmarkStart w:id="96" w:name="_Toc73366769"/>
      <w:bookmarkStart w:id="97" w:name="_Toc73697142"/>
      <w:bookmarkStart w:id="98" w:name="_Toc73701632"/>
      <w:r w:rsidRPr="002A58A7">
        <w:lastRenderedPageBreak/>
        <w:t>ХАРАКТЕРИСТИКА ПРОГРАММНОГО И АППАРАТНОГО ОБЕСПЕЧЕНИЯ</w:t>
      </w:r>
      <w:bookmarkEnd w:id="94"/>
      <w:bookmarkEnd w:id="95"/>
      <w:bookmarkEnd w:id="96"/>
      <w:bookmarkEnd w:id="97"/>
      <w:bookmarkEnd w:id="98"/>
    </w:p>
    <w:p w14:paraId="0DF539A1" w14:textId="2E5C76A9" w:rsidR="002A58A7" w:rsidRDefault="00705B84" w:rsidP="002A58A7">
      <w:pPr>
        <w:tabs>
          <w:tab w:val="left" w:pos="284"/>
        </w:tabs>
        <w:ind w:firstLine="426"/>
      </w:pPr>
      <w:r>
        <w:tab/>
      </w:r>
      <w:r w:rsidR="002A58A7" w:rsidRPr="002E234D">
        <w:t xml:space="preserve">На рисунке </w:t>
      </w:r>
      <w:r w:rsidR="008F784E">
        <w:t>23</w:t>
      </w:r>
      <w:r w:rsidR="002A58A7" w:rsidRPr="002E234D">
        <w:t xml:space="preserve"> представлена стру</w:t>
      </w:r>
      <w:r w:rsidR="002A58A7">
        <w:t>ктура программного обеспечения.</w:t>
      </w:r>
      <w:r w:rsidR="002A58A7" w:rsidRPr="002E234D">
        <w:t xml:space="preserve"> </w:t>
      </w:r>
      <w:r w:rsidR="002A58A7">
        <w:t>Приложение</w:t>
      </w:r>
      <w:r w:rsidR="002A58A7" w:rsidRPr="002E234D">
        <w:t xml:space="preserve"> разработан</w:t>
      </w:r>
      <w:r w:rsidR="002A58A7">
        <w:t>о</w:t>
      </w:r>
      <w:r w:rsidR="002A58A7" w:rsidRPr="002E234D">
        <w:t xml:space="preserve"> под управлением операционной системы </w:t>
      </w:r>
      <w:r w:rsidR="002A58A7" w:rsidRPr="002E234D">
        <w:rPr>
          <w:lang w:val="en-US"/>
        </w:rPr>
        <w:t>Windows</w:t>
      </w:r>
      <w:r w:rsidR="002A58A7">
        <w:t xml:space="preserve"> 10 на платформе </w:t>
      </w:r>
      <w:r w:rsidR="002A58A7">
        <w:rPr>
          <w:lang w:val="en-US"/>
        </w:rPr>
        <w:t>Windows</w:t>
      </w:r>
      <w:r w:rsidR="002A58A7" w:rsidRPr="00FE6982">
        <w:t xml:space="preserve"> </w:t>
      </w:r>
      <w:r w:rsidR="002A58A7">
        <w:rPr>
          <w:lang w:val="en-US"/>
        </w:rPr>
        <w:t>Forms</w:t>
      </w:r>
      <w:r w:rsidR="002A58A7" w:rsidRPr="00FE6982">
        <w:t xml:space="preserve"> </w:t>
      </w:r>
      <w:r w:rsidR="002A58A7">
        <w:t xml:space="preserve">в </w:t>
      </w:r>
      <w:r w:rsidR="002A58A7" w:rsidRPr="00FE6982">
        <w:t>.</w:t>
      </w:r>
      <w:r w:rsidR="002A58A7">
        <w:rPr>
          <w:lang w:val="en-US"/>
        </w:rPr>
        <w:t>NET</w:t>
      </w:r>
      <w:r w:rsidR="002A58A7" w:rsidRPr="00FE6982">
        <w:t xml:space="preserve"> 5</w:t>
      </w:r>
      <w:r w:rsidR="002A58A7" w:rsidRPr="002E234D">
        <w:t>. Средой разработки</w:t>
      </w:r>
      <w:r w:rsidR="002A58A7" w:rsidRPr="00C345C1">
        <w:t xml:space="preserve"> </w:t>
      </w:r>
      <w:r w:rsidR="002A58A7" w:rsidRPr="002E234D">
        <w:t xml:space="preserve">является </w:t>
      </w:r>
      <w:r w:rsidR="002A58A7" w:rsidRPr="002E234D">
        <w:rPr>
          <w:lang w:val="en-US"/>
        </w:rPr>
        <w:t>Microsoft</w:t>
      </w:r>
      <w:r w:rsidR="002A58A7" w:rsidRPr="002E234D">
        <w:t xml:space="preserve"> </w:t>
      </w:r>
      <w:r w:rsidR="002A58A7" w:rsidRPr="002E234D">
        <w:rPr>
          <w:lang w:val="en-US"/>
        </w:rPr>
        <w:t>Visual</w:t>
      </w:r>
      <w:r w:rsidR="002A58A7" w:rsidRPr="002E234D">
        <w:t xml:space="preserve"> </w:t>
      </w:r>
      <w:r w:rsidR="002A58A7" w:rsidRPr="002E234D">
        <w:rPr>
          <w:lang w:val="en-US"/>
        </w:rPr>
        <w:t>Studio</w:t>
      </w:r>
      <w:r w:rsidR="002A58A7">
        <w:t xml:space="preserve"> 2017</w:t>
      </w:r>
      <w:r w:rsidR="002A58A7" w:rsidRPr="004E4215">
        <w:t xml:space="preserve"> </w:t>
      </w:r>
      <w:hyperlink w:anchor="_Список_использованной_литературы" w:history="1">
        <w:r w:rsidR="002A58A7" w:rsidRPr="002A58A7">
          <w:rPr>
            <w:rStyle w:val="a9"/>
            <w:color w:val="auto"/>
            <w:u w:val="none"/>
          </w:rPr>
          <w:t>[12 - 13]</w:t>
        </w:r>
      </w:hyperlink>
      <w:r w:rsidR="002A58A7">
        <w:t>.</w:t>
      </w:r>
    </w:p>
    <w:p w14:paraId="3977AACD" w14:textId="77777777" w:rsidR="002A58A7" w:rsidRPr="004E4215" w:rsidRDefault="002A58A7" w:rsidP="002A58A7">
      <w:pPr>
        <w:tabs>
          <w:tab w:val="left" w:pos="284"/>
        </w:tabs>
        <w:ind w:firstLine="426"/>
        <w:rPr>
          <w:u w:val="single"/>
        </w:rPr>
      </w:pPr>
    </w:p>
    <w:p w14:paraId="1DEA71DC" w14:textId="77777777" w:rsidR="00932905" w:rsidRDefault="002A58A7" w:rsidP="00932905">
      <w:pPr>
        <w:keepNext/>
        <w:spacing w:line="360" w:lineRule="auto"/>
        <w:ind w:firstLine="708"/>
        <w:jc w:val="center"/>
      </w:pPr>
      <w:r w:rsidRPr="00326A54">
        <w:rPr>
          <w:noProof/>
          <w:szCs w:val="28"/>
          <w:lang w:eastAsia="ru-RU"/>
        </w:rPr>
        <w:drawing>
          <wp:inline distT="0" distB="0" distL="0" distR="0" wp14:anchorId="6A1E23DE" wp14:editId="2152FD0D">
            <wp:extent cx="5454650" cy="55740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57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1F3C6" w14:textId="038341D7" w:rsidR="002A58A7" w:rsidRPr="001B7C6A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3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>– Структура программного обеспечения</w:t>
      </w:r>
    </w:p>
    <w:p w14:paraId="1E41E2BA" w14:textId="6BC7B68F" w:rsidR="002A58A7" w:rsidRDefault="002A58A7" w:rsidP="002A58A7"/>
    <w:p w14:paraId="67B389FA" w14:textId="046128B6" w:rsidR="004532E6" w:rsidRDefault="004532E6" w:rsidP="002A58A7"/>
    <w:p w14:paraId="1E637BE7" w14:textId="7EADF60D" w:rsidR="004532E6" w:rsidRDefault="004532E6" w:rsidP="002A58A7"/>
    <w:p w14:paraId="72C53E44" w14:textId="7DE306AE" w:rsidR="004532E6" w:rsidRDefault="004532E6" w:rsidP="002A58A7"/>
    <w:p w14:paraId="09843FFE" w14:textId="400E60B4" w:rsidR="004532E6" w:rsidRDefault="004532E6" w:rsidP="002A58A7"/>
    <w:p w14:paraId="02A0ABAA" w14:textId="1381D276" w:rsidR="004532E6" w:rsidRDefault="004532E6" w:rsidP="002A58A7"/>
    <w:p w14:paraId="7673B1E2" w14:textId="77777777" w:rsidR="004532E6" w:rsidRDefault="004532E6" w:rsidP="002A58A7"/>
    <w:p w14:paraId="60A3AD58" w14:textId="2C40EB2A" w:rsidR="002A58A7" w:rsidRDefault="00705B84" w:rsidP="002A58A7">
      <w:pPr>
        <w:ind w:firstLine="426"/>
      </w:pPr>
      <w:r>
        <w:lastRenderedPageBreak/>
        <w:tab/>
      </w:r>
      <w:r w:rsidR="002A58A7">
        <w:t xml:space="preserve">В таблице </w:t>
      </w:r>
      <w:r w:rsidR="00C41850">
        <w:t>4</w:t>
      </w:r>
      <w:r w:rsidR="002A58A7" w:rsidRPr="002E234D">
        <w:t xml:space="preserve"> приведена характеристика проблемно-ориентированного программного обеспечения.</w:t>
      </w:r>
    </w:p>
    <w:p w14:paraId="080178C1" w14:textId="77777777" w:rsidR="0086129B" w:rsidRDefault="0086129B" w:rsidP="0086129B">
      <w:pPr>
        <w:pStyle w:val="af3"/>
        <w:keepNext/>
        <w:spacing w:after="0"/>
        <w:jc w:val="left"/>
      </w:pPr>
    </w:p>
    <w:p w14:paraId="45FAA752" w14:textId="7CF64F56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4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 xml:space="preserve">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2A58A7" w:rsidRPr="00D75A74" w14:paraId="572B7D09" w14:textId="77777777" w:rsidTr="002A58A7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56A63DA6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bookmarkStart w:id="99" w:name="_Hlk448964040"/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4297DDF9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bookmarkEnd w:id="99"/>
      <w:tr w:rsidR="002A58A7" w:rsidRPr="00D75A74" w14:paraId="407E9672" w14:textId="77777777" w:rsidTr="002A58A7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3A68AB78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5C86F555" w14:textId="77777777" w:rsidR="002A58A7" w:rsidRP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  <w:lang w:val="en-US"/>
              </w:rPr>
              <w:t>Microsoft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Visual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Studio</w:t>
            </w:r>
            <w:r w:rsidRPr="002F59BE">
              <w:rPr>
                <w:sz w:val="24"/>
                <w:szCs w:val="24"/>
              </w:rPr>
              <w:t xml:space="preserve"> 201</w:t>
            </w:r>
            <w:r w:rsidRPr="002A58A7">
              <w:rPr>
                <w:sz w:val="24"/>
                <w:szCs w:val="24"/>
              </w:rPr>
              <w:t>7</w:t>
            </w:r>
          </w:p>
        </w:tc>
      </w:tr>
      <w:tr w:rsidR="002A58A7" w:rsidRPr="00D75A74" w14:paraId="73C49EBE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35E61B7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66D77C33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Объектно-ориентированное программирование</w:t>
            </w:r>
          </w:p>
        </w:tc>
      </w:tr>
      <w:tr w:rsidR="002A58A7" w:rsidRPr="00D75A74" w14:paraId="19B2565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90AE6A4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23F1918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++</w:t>
            </w:r>
          </w:p>
        </w:tc>
      </w:tr>
      <w:tr w:rsidR="002A58A7" w:rsidRPr="00D75A74" w14:paraId="4894C42D" w14:textId="77777777" w:rsidTr="002A58A7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69A6BF96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0CCFC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2A58A7" w:rsidRPr="00D75A74" w14:paraId="4374C7E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15B3D563" w14:textId="3021B71B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DE772" w14:textId="3584C667" w:rsidR="002A58A7" w:rsidRDefault="006052AF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2A58A7" w:rsidRPr="00D75A74" w14:paraId="65130F03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38F3CDF0" w14:textId="2733DAE8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ы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53FD" w14:textId="0B61B094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7FA65E17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0ABB9ED8" w14:textId="2C748A3F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982A8" w14:textId="0DE87053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20F9C0B6" w14:textId="77777777" w:rsidTr="00D50729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2445B4F8" w14:textId="2862CDD3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функций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C4A43" w14:textId="79C6184D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</w:tr>
      <w:tr w:rsidR="00D50729" w:rsidRPr="00D75A74" w14:paraId="27D75E16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629319CF" w14:textId="7AD5E763" w:rsidR="00D50729" w:rsidRPr="00705B84" w:rsidRDefault="00705B84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мер исполняемого файла</w:t>
            </w:r>
            <w:r>
              <w:rPr>
                <w:sz w:val="24"/>
                <w:szCs w:val="24"/>
                <w:lang w:val="en-US"/>
              </w:rPr>
              <w:t xml:space="preserve">, </w:t>
            </w:r>
            <w:r>
              <w:rPr>
                <w:sz w:val="24"/>
                <w:szCs w:val="24"/>
              </w:rPr>
              <w:t>КБ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1408" w14:textId="25763C7C" w:rsidR="00D50729" w:rsidRDefault="0055512F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0</w:t>
            </w:r>
          </w:p>
        </w:tc>
      </w:tr>
    </w:tbl>
    <w:p w14:paraId="2B9E29DF" w14:textId="77777777" w:rsidR="002A58A7" w:rsidRDefault="002A58A7" w:rsidP="002A58A7">
      <w:pPr>
        <w:rPr>
          <w:lang w:val="en-US"/>
        </w:rPr>
      </w:pPr>
    </w:p>
    <w:p w14:paraId="6DB90ECD" w14:textId="03F9C642" w:rsidR="002A58A7" w:rsidRPr="0027725D" w:rsidRDefault="00705B84" w:rsidP="002A58A7">
      <w:pPr>
        <w:ind w:firstLine="426"/>
      </w:pPr>
      <w:r>
        <w:tab/>
      </w:r>
      <w:r w:rsidR="002F79B0">
        <w:t>Требования к ЭВМ, необходимые</w:t>
      </w:r>
      <w:r w:rsidR="002A58A7" w:rsidRPr="002E234D">
        <w:t xml:space="preserve"> для нормального функционирования </w:t>
      </w:r>
      <w:r w:rsidR="0056352B">
        <w:t>программы</w:t>
      </w:r>
      <w:r w:rsidR="002F79B0" w:rsidRPr="002F79B0">
        <w:t>,</w:t>
      </w:r>
      <w:r w:rsidR="002A58A7" w:rsidRPr="002E234D">
        <w:t xml:space="preserve"> представлены в таблице </w:t>
      </w:r>
      <w:r w:rsidR="00C41850">
        <w:t>5</w:t>
      </w:r>
      <w:r w:rsidR="0056352B">
        <w:t>.</w:t>
      </w:r>
    </w:p>
    <w:p w14:paraId="212D70C3" w14:textId="77777777" w:rsidR="0086129B" w:rsidRDefault="0086129B" w:rsidP="0086129B">
      <w:pPr>
        <w:pStyle w:val="af3"/>
        <w:keepNext/>
        <w:spacing w:after="0"/>
        <w:jc w:val="left"/>
      </w:pPr>
    </w:p>
    <w:p w14:paraId="3030E8C4" w14:textId="6DDE2756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5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>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0"/>
        <w:gridCol w:w="4017"/>
      </w:tblGrid>
      <w:tr w:rsidR="002A58A7" w:rsidRPr="00D75A74" w14:paraId="120E2CB2" w14:textId="77777777" w:rsidTr="002A58A7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14:paraId="3391239B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14:paraId="620FC53A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Значение</w:t>
            </w:r>
          </w:p>
        </w:tc>
      </w:tr>
      <w:tr w:rsidR="002A58A7" w:rsidRPr="00D75A74" w14:paraId="0612FC93" w14:textId="77777777" w:rsidTr="002A58A7">
        <w:tc>
          <w:tcPr>
            <w:tcW w:w="2802" w:type="pct"/>
            <w:tcBorders>
              <w:top w:val="single" w:sz="18" w:space="0" w:color="auto"/>
            </w:tcBorders>
          </w:tcPr>
          <w:p w14:paraId="44D56E59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14:paraId="4AF72353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ерсональный компьютер</w:t>
            </w:r>
          </w:p>
        </w:tc>
      </w:tr>
      <w:tr w:rsidR="002A58A7" w:rsidRPr="00D75A74" w14:paraId="44163499" w14:textId="77777777" w:rsidTr="002A58A7">
        <w:tc>
          <w:tcPr>
            <w:tcW w:w="2802" w:type="pct"/>
          </w:tcPr>
          <w:p w14:paraId="2170499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14:paraId="6BC372C1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0F0A1D4" w14:textId="77777777" w:rsidTr="002A58A7">
        <w:tc>
          <w:tcPr>
            <w:tcW w:w="2802" w:type="pct"/>
          </w:tcPr>
          <w:p w14:paraId="22ECAD5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14:paraId="6CC3DC8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86B2D73" w14:textId="77777777" w:rsidTr="002A58A7">
        <w:tc>
          <w:tcPr>
            <w:tcW w:w="2802" w:type="pct"/>
          </w:tcPr>
          <w:p w14:paraId="1A7D1A0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внешней памяти, ГБ</w:t>
            </w:r>
          </w:p>
        </w:tc>
        <w:tc>
          <w:tcPr>
            <w:tcW w:w="2198" w:type="pct"/>
          </w:tcPr>
          <w:p w14:paraId="4C5D7555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6</w:t>
            </w:r>
          </w:p>
        </w:tc>
      </w:tr>
      <w:tr w:rsidR="002A58A7" w:rsidRPr="00D75A74" w14:paraId="03E74D01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02BB5A0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14:paraId="6878F8A2" w14:textId="77777777" w:rsidR="002A58A7" w:rsidRPr="00E26D28" w:rsidRDefault="002A58A7" w:rsidP="002A58A7">
            <w:pPr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монитор с разрешением 800</w:t>
            </w:r>
            <w:r w:rsidRPr="00E26D28">
              <w:rPr>
                <w:sz w:val="24"/>
                <w:szCs w:val="24"/>
              </w:rPr>
              <w:t xml:space="preserve">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× 600 пикселей</w:t>
            </w:r>
          </w:p>
        </w:tc>
      </w:tr>
      <w:tr w:rsidR="002A58A7" w:rsidRPr="00D75A74" w14:paraId="090607AB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5750F973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14:paraId="587E86C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proofErr w:type="spellStart"/>
            <w:r w:rsidRPr="00E26D28">
              <w:rPr>
                <w:sz w:val="24"/>
                <w:szCs w:val="24"/>
              </w:rPr>
              <w:t>Windows</w:t>
            </w:r>
            <w:proofErr w:type="spellEnd"/>
            <w:r w:rsidRPr="00E26D28">
              <w:rPr>
                <w:sz w:val="24"/>
                <w:szCs w:val="24"/>
              </w:rPr>
              <w:t xml:space="preserve"> 10</w:t>
            </w:r>
          </w:p>
        </w:tc>
      </w:tr>
    </w:tbl>
    <w:p w14:paraId="1ABD763F" w14:textId="746EA758" w:rsidR="00C80893" w:rsidRDefault="00C80893" w:rsidP="00C80893">
      <w:bookmarkStart w:id="100" w:name="_Toc73364917"/>
      <w:bookmarkStart w:id="101" w:name="_Toc73365088"/>
      <w:bookmarkStart w:id="102" w:name="_Toc73366770"/>
    </w:p>
    <w:p w14:paraId="5416C73D" w14:textId="4FD356D3" w:rsidR="00C80893" w:rsidRDefault="00C80893" w:rsidP="00C80893"/>
    <w:p w14:paraId="79B6AA93" w14:textId="03597F48" w:rsidR="0086129B" w:rsidRDefault="0086129B" w:rsidP="00C80893"/>
    <w:p w14:paraId="1B748CB4" w14:textId="77777777" w:rsidR="0086129B" w:rsidRDefault="0086129B" w:rsidP="00C80893"/>
    <w:p w14:paraId="68D3F141" w14:textId="790F51B8" w:rsidR="00F26B16" w:rsidRPr="00E27E7C" w:rsidRDefault="00E27E7C" w:rsidP="00C80893">
      <w:pPr>
        <w:pStyle w:val="1"/>
        <w:tabs>
          <w:tab w:val="left" w:pos="284"/>
        </w:tabs>
        <w:jc w:val="center"/>
      </w:pPr>
      <w:bookmarkStart w:id="103" w:name="_Toc73697143"/>
      <w:bookmarkStart w:id="104" w:name="_Toc73701633"/>
      <w:r>
        <w:lastRenderedPageBreak/>
        <w:t xml:space="preserve">ВЫВОДЫ ПО </w:t>
      </w:r>
      <w:bookmarkEnd w:id="100"/>
      <w:bookmarkEnd w:id="101"/>
      <w:bookmarkEnd w:id="102"/>
      <w:r w:rsidR="00BA5131">
        <w:t xml:space="preserve">КУРСОВОМУ </w:t>
      </w:r>
      <w:r w:rsidR="00D50729">
        <w:t>ПРОЕКТУ</w:t>
      </w:r>
      <w:bookmarkEnd w:id="103"/>
      <w:bookmarkEnd w:id="104"/>
    </w:p>
    <w:p w14:paraId="36B873C1" w14:textId="4A3CA1C7" w:rsidR="004340F2" w:rsidRDefault="004340F2" w:rsidP="009843B1">
      <w:pPr>
        <w:tabs>
          <w:tab w:val="left" w:pos="284"/>
        </w:tabs>
      </w:pPr>
      <w:r>
        <w:tab/>
      </w:r>
      <w:r w:rsidR="00705B84"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3E163F69" w:rsidR="004340F2" w:rsidRDefault="00245F1B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азработан</w:t>
      </w:r>
      <w:r w:rsidR="008B2373">
        <w:t xml:space="preserve"> класс для интегрировани</w:t>
      </w:r>
      <w:r w:rsidR="00F627DF">
        <w:t>я водяного знака в изображение,</w:t>
      </w:r>
    </w:p>
    <w:p w14:paraId="441A4C29" w14:textId="48728FFF" w:rsidR="00F26B16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 xml:space="preserve">яного знака </w:t>
      </w:r>
      <w:r w:rsidR="00F627DF">
        <w:t>в изображение</w:t>
      </w:r>
      <w:r w:rsidR="00E87F69" w:rsidRPr="00E87F69">
        <w:t xml:space="preserve">, </w:t>
      </w:r>
      <w:r w:rsidR="00E87F69">
        <w:t>состоящий из 3 форм</w:t>
      </w:r>
      <w:r w:rsidR="00F627DF">
        <w:t>,</w:t>
      </w:r>
    </w:p>
    <w:p w14:paraId="26E8DE3D" w14:textId="57A7B713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4EA2A1E7" w14:textId="08C6B593" w:rsidR="004340F2" w:rsidRPr="00ED4C34" w:rsidRDefault="00F719A6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описаны</w:t>
      </w:r>
      <w:r w:rsidR="004340F2" w:rsidRPr="00C90FD0">
        <w:rPr>
          <w:color w:val="000000"/>
          <w:szCs w:val="24"/>
        </w:rPr>
        <w:t xml:space="preserve"> задачи обработки информации</w:t>
      </w:r>
      <w:r w:rsidR="00454F52">
        <w:rPr>
          <w:color w:val="000000"/>
          <w:szCs w:val="24"/>
        </w:rPr>
        <w:t xml:space="preserve">. Входными </w:t>
      </w:r>
      <w:r w:rsidR="00D243C0">
        <w:rPr>
          <w:color w:val="000000"/>
          <w:szCs w:val="24"/>
        </w:rPr>
        <w:t>параметрами</w:t>
      </w:r>
      <w:r w:rsidR="00454F52">
        <w:rPr>
          <w:color w:val="000000"/>
          <w:szCs w:val="24"/>
        </w:rPr>
        <w:t xml:space="preserve"> являются два изображения (основное и водяной знак)</w:t>
      </w:r>
      <w:r w:rsidR="00454F52" w:rsidRPr="00454F52">
        <w:rPr>
          <w:color w:val="000000"/>
          <w:szCs w:val="24"/>
        </w:rPr>
        <w:t>,</w:t>
      </w:r>
      <w:r w:rsidR="00454F52">
        <w:rPr>
          <w:color w:val="000000"/>
          <w:szCs w:val="24"/>
        </w:rPr>
        <w:t xml:space="preserve"> </w:t>
      </w:r>
      <w:r w:rsidR="00ED7D9D">
        <w:rPr>
          <w:color w:val="000000"/>
          <w:szCs w:val="24"/>
        </w:rPr>
        <w:t>внутренними – размер</w:t>
      </w:r>
      <w:r w:rsidR="00ED7D9D" w:rsidRPr="00ED7D9D">
        <w:rPr>
          <w:color w:val="000000"/>
          <w:szCs w:val="24"/>
        </w:rPr>
        <w:t>,</w:t>
      </w:r>
      <w:r w:rsidR="00ED7D9D">
        <w:rPr>
          <w:color w:val="000000"/>
          <w:szCs w:val="24"/>
        </w:rPr>
        <w:t xml:space="preserve"> прозрачность</w:t>
      </w:r>
      <w:r w:rsidR="00ED7D9D" w:rsidRPr="00ED7D9D">
        <w:rPr>
          <w:color w:val="000000"/>
          <w:szCs w:val="24"/>
        </w:rPr>
        <w:t>,</w:t>
      </w:r>
      <w:r w:rsidR="00ED7D9D">
        <w:rPr>
          <w:color w:val="000000"/>
          <w:szCs w:val="24"/>
        </w:rPr>
        <w:t xml:space="preserve"> позиция</w:t>
      </w:r>
      <w:r w:rsidR="00ED7D9D" w:rsidRPr="00ED7D9D">
        <w:rPr>
          <w:color w:val="000000"/>
          <w:szCs w:val="24"/>
        </w:rPr>
        <w:t xml:space="preserve">, </w:t>
      </w:r>
      <w:r w:rsidR="00D243C0">
        <w:rPr>
          <w:color w:val="000000"/>
          <w:szCs w:val="24"/>
        </w:rPr>
        <w:t xml:space="preserve">выходными – </w:t>
      </w:r>
      <w:r w:rsidR="00487AC2">
        <w:rPr>
          <w:color w:val="000000"/>
          <w:szCs w:val="24"/>
        </w:rPr>
        <w:t>итоговая картинка</w:t>
      </w:r>
      <w:r w:rsidR="00F627DF">
        <w:rPr>
          <w:color w:val="000000"/>
          <w:szCs w:val="24"/>
        </w:rPr>
        <w:t>,</w:t>
      </w:r>
    </w:p>
    <w:p w14:paraId="5029E94B" w14:textId="5B87C8B9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="00487AC2">
        <w:rPr>
          <w:szCs w:val="24"/>
        </w:rPr>
        <w:t xml:space="preserve">. </w:t>
      </w:r>
      <w:r w:rsidR="00D97EDB">
        <w:rPr>
          <w:szCs w:val="24"/>
        </w:rPr>
        <w:t>В структуру входят 4 модуля ГПИ и 2 модуля обработки информации</w:t>
      </w:r>
      <w:r w:rsidR="00F627DF">
        <w:rPr>
          <w:szCs w:val="24"/>
        </w:rPr>
        <w:t>,</w:t>
      </w:r>
    </w:p>
    <w:p w14:paraId="72E7BBEF" w14:textId="0DB708A6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="00D173D8" w:rsidRPr="00D173D8">
        <w:rPr>
          <w:color w:val="000000"/>
          <w:szCs w:val="24"/>
        </w:rPr>
        <w:t xml:space="preserve">. </w:t>
      </w:r>
      <w:r w:rsidR="00D173D8">
        <w:rPr>
          <w:color w:val="000000"/>
          <w:szCs w:val="24"/>
        </w:rPr>
        <w:t>Описаны формулы</w:t>
      </w:r>
      <w:r w:rsidR="00D173D8" w:rsidRPr="00D173D8">
        <w:rPr>
          <w:color w:val="000000"/>
          <w:szCs w:val="24"/>
        </w:rPr>
        <w:t>,</w:t>
      </w:r>
      <w:r w:rsidR="00D173D8">
        <w:rPr>
          <w:color w:val="000000"/>
          <w:szCs w:val="24"/>
        </w:rPr>
        <w:t xml:space="preserve"> используемые в программе и составлена блок схема алгоритма</w:t>
      </w:r>
      <w:r w:rsidR="00F627DF">
        <w:rPr>
          <w:color w:val="000000"/>
          <w:szCs w:val="24"/>
        </w:rPr>
        <w:t>,</w:t>
      </w:r>
    </w:p>
    <w:p w14:paraId="0980A45F" w14:textId="28A5B5F5" w:rsidR="004340F2" w:rsidRPr="00ED4C34" w:rsidRDefault="004340F2" w:rsidP="0059506C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</w:t>
      </w:r>
      <w:r w:rsidR="0059506C">
        <w:rPr>
          <w:szCs w:val="24"/>
        </w:rPr>
        <w:t>ы</w:t>
      </w:r>
      <w:r w:rsidRPr="00C90FD0">
        <w:rPr>
          <w:szCs w:val="24"/>
        </w:rPr>
        <w:t xml:space="preserve">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  <w:r w:rsidR="0059506C" w:rsidRPr="0059506C">
        <w:rPr>
          <w:color w:val="000000"/>
          <w:szCs w:val="24"/>
        </w:rPr>
        <w:t xml:space="preserve"> </w:t>
      </w:r>
      <w:r w:rsidR="0059506C">
        <w:rPr>
          <w:color w:val="000000"/>
          <w:szCs w:val="24"/>
        </w:rPr>
        <w:t>такие как</w:t>
      </w:r>
      <w:r w:rsidR="0059506C" w:rsidRPr="0059506C">
        <w:rPr>
          <w:color w:val="000000"/>
          <w:szCs w:val="24"/>
        </w:rPr>
        <w:t xml:space="preserve"> </w:t>
      </w:r>
      <w:r w:rsidR="0059506C">
        <w:rPr>
          <w:color w:val="000000"/>
          <w:szCs w:val="24"/>
        </w:rPr>
        <w:t xml:space="preserve">– </w:t>
      </w:r>
      <w:proofErr w:type="spellStart"/>
      <w:r w:rsidR="0059506C" w:rsidRPr="002A58A7">
        <w:rPr>
          <w:rFonts w:eastAsiaTheme="minorHAnsi"/>
          <w:szCs w:val="28"/>
        </w:rPr>
        <w:t>maxPercent</w:t>
      </w:r>
      <w:proofErr w:type="spellEnd"/>
      <w:r w:rsidR="0059506C" w:rsidRPr="0059506C">
        <w:rPr>
          <w:rFonts w:eastAsiaTheme="minorHAnsi"/>
          <w:szCs w:val="28"/>
        </w:rPr>
        <w:t xml:space="preserve">, </w:t>
      </w:r>
      <w:r w:rsidR="0059506C" w:rsidRPr="002A58A7">
        <w:rPr>
          <w:rFonts w:eastAsiaTheme="minorHAnsi"/>
          <w:szCs w:val="28"/>
        </w:rPr>
        <w:t>m</w:t>
      </w:r>
      <w:r w:rsidR="0059506C" w:rsidRPr="002A58A7">
        <w:rPr>
          <w:rFonts w:eastAsiaTheme="minorHAnsi"/>
          <w:szCs w:val="28"/>
          <w:lang w:val="en-GB"/>
        </w:rPr>
        <w:t>in</w:t>
      </w:r>
      <w:proofErr w:type="spellStart"/>
      <w:r w:rsidR="0059506C" w:rsidRPr="002A58A7">
        <w:rPr>
          <w:rFonts w:eastAsiaTheme="minorHAnsi"/>
          <w:szCs w:val="28"/>
        </w:rPr>
        <w:t>Percent</w:t>
      </w:r>
      <w:proofErr w:type="spellEnd"/>
      <w:r w:rsidR="0059506C" w:rsidRPr="0059506C">
        <w:rPr>
          <w:rFonts w:eastAsiaTheme="minorHAnsi"/>
          <w:szCs w:val="28"/>
        </w:rPr>
        <w:t xml:space="preserve">, </w:t>
      </w:r>
      <w:proofErr w:type="spellStart"/>
      <w:r w:rsidR="0059506C" w:rsidRPr="002A58A7">
        <w:rPr>
          <w:rFonts w:eastAsiaTheme="minorHAnsi"/>
          <w:szCs w:val="28"/>
        </w:rPr>
        <w:t>maxAlpha</w:t>
      </w:r>
      <w:proofErr w:type="spellEnd"/>
      <w:r w:rsidR="0059506C" w:rsidRPr="0059506C">
        <w:rPr>
          <w:rFonts w:eastAsiaTheme="minorHAnsi"/>
          <w:szCs w:val="28"/>
        </w:rPr>
        <w:t>,</w:t>
      </w:r>
    </w:p>
    <w:p w14:paraId="272E77A0" w14:textId="1A1FA610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 w:rsidR="0059506C">
        <w:rPr>
          <w:szCs w:val="24"/>
        </w:rPr>
        <w:t>а</w:t>
      </w:r>
      <w:r w:rsidRPr="00C90FD0">
        <w:rPr>
          <w:szCs w:val="24"/>
        </w:rPr>
        <w:t xml:space="preserve"> структур</w:t>
      </w:r>
      <w:r w:rsidR="0059506C">
        <w:rPr>
          <w:szCs w:val="24"/>
        </w:rPr>
        <w:t>а</w:t>
      </w:r>
      <w:r w:rsidRPr="00C90FD0">
        <w:rPr>
          <w:szCs w:val="24"/>
        </w:rPr>
        <w:t xml:space="preserve"> программы (модули, основные функции, классы и т. д.)</w:t>
      </w:r>
      <w:r w:rsidR="0059506C" w:rsidRPr="0059506C">
        <w:rPr>
          <w:szCs w:val="24"/>
        </w:rPr>
        <w:t>,</w:t>
      </w:r>
      <w:r w:rsidR="0059506C">
        <w:rPr>
          <w:szCs w:val="24"/>
        </w:rPr>
        <w:t xml:space="preserve"> в которую входит описание класса </w:t>
      </w:r>
      <w:r w:rsidR="0059506C" w:rsidRPr="0059506C">
        <w:rPr>
          <w:i/>
          <w:szCs w:val="24"/>
          <w:lang w:val="en-US"/>
        </w:rPr>
        <w:t>ImageWork</w:t>
      </w:r>
      <w:r w:rsidR="00F627DF">
        <w:rPr>
          <w:szCs w:val="24"/>
        </w:rPr>
        <w:t>,</w:t>
      </w:r>
    </w:p>
    <w:p w14:paraId="09F8567C" w14:textId="2B106E4E" w:rsidR="00F161E3" w:rsidRPr="00F161E3" w:rsidRDefault="004340F2" w:rsidP="00F627DF">
      <w:pPr>
        <w:pStyle w:val="aa"/>
        <w:numPr>
          <w:ilvl w:val="0"/>
          <w:numId w:val="16"/>
        </w:numPr>
        <w:rPr>
          <w:szCs w:val="28"/>
        </w:rPr>
      </w:pPr>
      <w:r>
        <w:rPr>
          <w:szCs w:val="24"/>
        </w:rPr>
        <w:t>протестирован программный комплекс</w:t>
      </w:r>
      <w:r w:rsidR="0059506C">
        <w:rPr>
          <w:szCs w:val="24"/>
        </w:rPr>
        <w:t xml:space="preserve"> </w:t>
      </w:r>
      <w:r w:rsidRPr="00ED4C34">
        <w:rPr>
          <w:szCs w:val="24"/>
        </w:rPr>
        <w:t>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  <w:r w:rsidR="0059506C">
        <w:rPr>
          <w:szCs w:val="24"/>
        </w:rPr>
        <w:t>Тестирование производилось вручную.</w:t>
      </w:r>
    </w:p>
    <w:p w14:paraId="65EC788E" w14:textId="77777777" w:rsidR="00F161E3" w:rsidRDefault="00F161E3" w:rsidP="009843B1">
      <w:pPr>
        <w:spacing w:after="160" w:line="259" w:lineRule="auto"/>
        <w:jc w:val="left"/>
      </w:pPr>
    </w:p>
    <w:p w14:paraId="1A024C6A" w14:textId="7188F756" w:rsidR="00F161E3" w:rsidRPr="00F161E3" w:rsidRDefault="00C41850" w:rsidP="00C41850">
      <w:r>
        <w:t xml:space="preserve">    </w:t>
      </w:r>
      <w:r w:rsidR="00705B84">
        <w:tab/>
      </w:r>
      <w:r w:rsidR="00F161E3">
        <w:t>В перспективе в данное приложение можно будет добавить возможности</w:t>
      </w:r>
      <w:r w:rsidR="00F161E3" w:rsidRPr="00F161E3">
        <w:t>:</w:t>
      </w:r>
    </w:p>
    <w:p w14:paraId="4C40A9C7" w14:textId="7DEEDCAE" w:rsidR="00F627DF" w:rsidRPr="00F627DF" w:rsidRDefault="00F627DF" w:rsidP="00C41850">
      <w:pPr>
        <w:pStyle w:val="aa"/>
        <w:numPr>
          <w:ilvl w:val="0"/>
          <w:numId w:val="20"/>
        </w:numPr>
      </w:pPr>
      <w:r>
        <w:t>добавлени</w:t>
      </w:r>
      <w:r w:rsidR="00AC0EF2">
        <w:t>я</w:t>
      </w:r>
      <w:r>
        <w:t xml:space="preserve"> текста</w:t>
      </w:r>
      <w:r w:rsidRPr="00705B84">
        <w:t>,</w:t>
      </w:r>
    </w:p>
    <w:p w14:paraId="25A608AF" w14:textId="28B88A0D" w:rsidR="00F627DF" w:rsidRPr="00F627DF" w:rsidRDefault="00F627DF" w:rsidP="00C41850">
      <w:pPr>
        <w:pStyle w:val="aa"/>
        <w:numPr>
          <w:ilvl w:val="0"/>
          <w:numId w:val="20"/>
        </w:numPr>
      </w:pPr>
      <w:r>
        <w:t>поворот</w:t>
      </w:r>
      <w:r w:rsidR="00AC0EF2">
        <w:t>а</w:t>
      </w:r>
      <w:r>
        <w:t xml:space="preserve"> водяного знака</w:t>
      </w:r>
      <w:r w:rsidRPr="00705B84">
        <w:t>,</w:t>
      </w:r>
    </w:p>
    <w:p w14:paraId="64471725" w14:textId="3158024E" w:rsidR="00F627DF" w:rsidRDefault="00F627DF" w:rsidP="00C41850">
      <w:pPr>
        <w:pStyle w:val="aa"/>
        <w:numPr>
          <w:ilvl w:val="0"/>
          <w:numId w:val="20"/>
        </w:numPr>
      </w:pPr>
      <w:r>
        <w:t>накладывани</w:t>
      </w:r>
      <w:r w:rsidR="00AC0EF2">
        <w:t>я</w:t>
      </w:r>
      <w:r>
        <w:t xml:space="preserve"> эффектов,</w:t>
      </w:r>
    </w:p>
    <w:p w14:paraId="2F938481" w14:textId="0E16A85D" w:rsidR="00F627DF" w:rsidRDefault="00A32BE3" w:rsidP="00C41850">
      <w:pPr>
        <w:pStyle w:val="aa"/>
        <w:numPr>
          <w:ilvl w:val="0"/>
          <w:numId w:val="20"/>
        </w:numPr>
      </w:pPr>
      <w:r>
        <w:t>рисова</w:t>
      </w:r>
      <w:r w:rsidR="00AC0EF2">
        <w:t>ния</w:t>
      </w:r>
      <w:r>
        <w:t xml:space="preserve"> на основном изобра</w:t>
      </w:r>
      <w:r w:rsidR="00AC0EF2">
        <w:t>ж</w:t>
      </w:r>
      <w:r>
        <w:t>ении.</w:t>
      </w:r>
    </w:p>
    <w:p w14:paraId="640FEBDA" w14:textId="2D092BB3" w:rsidR="00F161E3" w:rsidRDefault="004340F2" w:rsidP="009843B1">
      <w:pPr>
        <w:spacing w:after="160" w:line="259" w:lineRule="auto"/>
        <w:jc w:val="left"/>
      </w:pPr>
      <w:r>
        <w:br w:type="page"/>
      </w:r>
    </w:p>
    <w:p w14:paraId="7743E835" w14:textId="0A56D138" w:rsidR="00993538" w:rsidRPr="00993538" w:rsidRDefault="002A58A7" w:rsidP="00E27E7C">
      <w:pPr>
        <w:pStyle w:val="1"/>
        <w:tabs>
          <w:tab w:val="left" w:pos="284"/>
        </w:tabs>
        <w:jc w:val="center"/>
      </w:pPr>
      <w:bookmarkStart w:id="105" w:name="_Список_использованной_литературы"/>
      <w:bookmarkStart w:id="106" w:name="_Toc72055309"/>
      <w:bookmarkStart w:id="107" w:name="_Toc73364918"/>
      <w:bookmarkStart w:id="108" w:name="_Toc73365089"/>
      <w:bookmarkStart w:id="109" w:name="_Toc73366771"/>
      <w:bookmarkStart w:id="110" w:name="_Toc73697144"/>
      <w:bookmarkStart w:id="111" w:name="_Toc73701634"/>
      <w:bookmarkEnd w:id="105"/>
      <w:r>
        <w:lastRenderedPageBreak/>
        <w:t>СПИСОК</w:t>
      </w:r>
      <w:r w:rsidR="008B2373" w:rsidRPr="0036783F">
        <w:t xml:space="preserve"> </w:t>
      </w:r>
      <w:bookmarkEnd w:id="106"/>
      <w:r>
        <w:t>ИСПОЛЬЗОВАННЫХ ИСТОЧНИКОВ</w:t>
      </w:r>
      <w:bookmarkEnd w:id="107"/>
      <w:bookmarkEnd w:id="108"/>
      <w:bookmarkEnd w:id="109"/>
      <w:bookmarkEnd w:id="110"/>
      <w:bookmarkEnd w:id="111"/>
    </w:p>
    <w:p w14:paraId="5D2EB216" w14:textId="7060A75C" w:rsidR="004E4215" w:rsidRPr="004E4215" w:rsidRDefault="00993538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</w:rPr>
        <w:t xml:space="preserve">Блог </w:t>
      </w:r>
      <w:r>
        <w:rPr>
          <w:szCs w:val="28"/>
          <w:lang w:val="en-GB"/>
        </w:rPr>
        <w:t>Sociate</w:t>
      </w:r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48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6AA9199E" w14:textId="47017AFE" w:rsidR="004E4215" w:rsidRDefault="00EE0142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hyperlink r:id="rId49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0CFC2942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libpng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n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0C78871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wikipedia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1CA2B1F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03E51676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787DCBB0" w14:textId="5AC38A2C" w:rsidR="002A58A7" w:rsidRP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Pr="00047F30">
        <w:rPr>
          <w:szCs w:val="28"/>
        </w:rPr>
        <w:t>(Дата обращения 16.05.2021)</w:t>
      </w:r>
    </w:p>
    <w:p w14:paraId="4D5275A1" w14:textId="29832B6E" w:rsidR="00AF021D" w:rsidRPr="008B237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1ED844CE" w:rsidR="00EB435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50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Pr="00702F03" w:rsidRDefault="004340F2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</w:t>
      </w:r>
      <w:r w:rsidRPr="00702F03">
        <w:rPr>
          <w:szCs w:val="28"/>
        </w:rPr>
        <w:t>Дата обращения 16.05.2021)</w:t>
      </w:r>
    </w:p>
    <w:p w14:paraId="3B2B2FD7" w14:textId="1DA84C56" w:rsidR="004340F2" w:rsidRPr="00702F03" w:rsidRDefault="00EB4353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doc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microsoft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com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dotnet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api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system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drawing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graphics</w:t>
      </w:r>
      <w:r w:rsidRPr="00702F03">
        <w:rPr>
          <w:szCs w:val="28"/>
        </w:rPr>
        <w:t xml:space="preserve"> (Дата обращения 26.05.2021)</w:t>
      </w:r>
    </w:p>
    <w:p w14:paraId="3369A1FF" w14:textId="77777777" w:rsidR="002A58A7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u w:val="single"/>
        </w:rPr>
        <w:t>https://docs.microsoft.com/ru-ru/dotnet/desktop/winforms/</w:t>
      </w:r>
      <w:r w:rsidRPr="00702F03">
        <w:rPr>
          <w:szCs w:val="28"/>
        </w:rPr>
        <w:t xml:space="preserve"> (Дата обращения 16.05.2021)</w:t>
      </w:r>
    </w:p>
    <w:p w14:paraId="3AC2386F" w14:textId="77777777" w:rsidR="00C96F89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TechArks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techark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windows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kovodstv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dlya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inayushhih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tom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kak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at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abot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visual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tudio</w:t>
      </w:r>
      <w:r w:rsidRPr="00702F03">
        <w:rPr>
          <w:szCs w:val="28"/>
          <w:u w:val="single"/>
        </w:rPr>
        <w:t>/</w:t>
      </w:r>
      <w:r w:rsidRPr="00702F03">
        <w:rPr>
          <w:szCs w:val="28"/>
        </w:rPr>
        <w:t xml:space="preserve"> (Дата обращения 26.05.2021)</w:t>
      </w:r>
    </w:p>
    <w:p w14:paraId="5D6DB67E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, С. Эффективный и современный С++ /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</w:t>
      </w: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. 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Вильямс, 2018. – 304 с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rFonts w:eastAsia="Times New Roman"/>
          <w:szCs w:val="28"/>
          <w:lang w:eastAsia="ru-RU"/>
        </w:rPr>
        <w:t>978-5-8459-2000-3.</w:t>
      </w:r>
    </w:p>
    <w:p w14:paraId="5CB71A57" w14:textId="69D46734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  <w:shd w:val="clear" w:color="auto" w:fill="FFFFFF"/>
        </w:rPr>
        <w:t xml:space="preserve">, Р. </w:t>
      </w:r>
      <w:hyperlink r:id="rId51" w:history="1"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>Объектно-ориентированное программирование в С++</w:t>
        </w:r>
      </w:hyperlink>
      <w:r w:rsidRPr="00702F03">
        <w:rPr>
          <w:szCs w:val="28"/>
        </w:rPr>
        <w:t xml:space="preserve"> / Р. </w:t>
      </w: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</w:rPr>
        <w:t>. 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04. – 923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szCs w:val="28"/>
          <w:shd w:val="clear" w:color="auto" w:fill="FFFFFF"/>
        </w:rPr>
        <w:t>978-5-496-00353-7.</w:t>
      </w:r>
    </w:p>
    <w:p w14:paraId="29E27783" w14:textId="1A0EA42E" w:rsidR="00702F03" w:rsidRPr="00702F03" w:rsidRDefault="00EE0142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hyperlink r:id="rId52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 xml:space="preserve">, M. </w:t>
      </w:r>
      <w:r w:rsidR="00C96F89" w:rsidRPr="00702F03">
        <w:rPr>
          <w:szCs w:val="28"/>
          <w:lang w:val="en-US"/>
        </w:rPr>
        <w:t>A Concise Introduction to Image Processing using C++ /</w:t>
      </w:r>
      <w:r w:rsidR="00C96F89" w:rsidRPr="00702F03">
        <w:rPr>
          <w:szCs w:val="28"/>
          <w:shd w:val="clear" w:color="auto" w:fill="FFFFFF"/>
          <w:lang w:val="en-US"/>
        </w:rPr>
        <w:t> </w:t>
      </w:r>
      <w:hyperlink r:id="rId53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M. 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>, </w:t>
      </w:r>
      <w:hyperlink r:id="rId54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C. Lai</w:t>
        </w:r>
      </w:hyperlink>
      <w:r w:rsidR="00C96F89" w:rsidRPr="00702F03">
        <w:rPr>
          <w:rStyle w:val="author"/>
          <w:szCs w:val="28"/>
          <w:shd w:val="clear" w:color="auto" w:fill="FFFFFF"/>
          <w:lang w:val="en-US"/>
        </w:rPr>
        <w:t xml:space="preserve">. </w:t>
      </w:r>
      <w:r w:rsidR="00C96F89" w:rsidRPr="00702F03">
        <w:rPr>
          <w:szCs w:val="28"/>
          <w:lang w:val="en-US"/>
        </w:rPr>
        <w:t xml:space="preserve">– </w:t>
      </w:r>
      <w:proofErr w:type="gramStart"/>
      <w:r w:rsidR="00C96F89" w:rsidRPr="00702F03">
        <w:rPr>
          <w:szCs w:val="28"/>
          <w:lang w:val="en-US"/>
        </w:rPr>
        <w:t>England :</w:t>
      </w:r>
      <w:proofErr w:type="gramEnd"/>
      <w:r w:rsidR="00C96F89" w:rsidRPr="00702F03">
        <w:rPr>
          <w:szCs w:val="28"/>
          <w:lang w:val="en-US"/>
        </w:rPr>
        <w:t xml:space="preserve"> </w:t>
      </w:r>
      <w:r w:rsidR="00C96F89" w:rsidRPr="00702F03">
        <w:rPr>
          <w:szCs w:val="28"/>
          <w:shd w:val="clear" w:color="auto" w:fill="FFFFFF"/>
          <w:lang w:val="en-US"/>
        </w:rPr>
        <w:t xml:space="preserve">Chapman and Hall, 2008. – 268 c. </w:t>
      </w:r>
      <w:r w:rsidR="00C96F89" w:rsidRPr="00702F03">
        <w:rPr>
          <w:szCs w:val="28"/>
          <w:lang w:val="en-US"/>
        </w:rPr>
        <w:t xml:space="preserve">– </w:t>
      </w:r>
      <w:r w:rsidR="00C96F89" w:rsidRPr="00702F03">
        <w:rPr>
          <w:rFonts w:eastAsia="Times New Roman"/>
          <w:szCs w:val="28"/>
          <w:shd w:val="clear" w:color="auto" w:fill="FFFFFF"/>
          <w:lang w:val="en-US" w:eastAsia="ru-RU"/>
        </w:rPr>
        <w:t xml:space="preserve">ISBN </w:t>
      </w:r>
      <w:r w:rsidR="00C96F89" w:rsidRPr="00702F03">
        <w:rPr>
          <w:szCs w:val="28"/>
          <w:shd w:val="clear" w:color="auto" w:fill="FFFFFF"/>
          <w:lang w:val="en-US"/>
        </w:rPr>
        <w:t>978-1-584-88897-0.</w:t>
      </w:r>
    </w:p>
    <w:p w14:paraId="2B6267C5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r w:rsidRPr="00702F03">
        <w:rPr>
          <w:szCs w:val="28"/>
          <w:shd w:val="clear" w:color="auto" w:fill="FFFFFF"/>
        </w:rPr>
        <w:t xml:space="preserve">Петцольд, Ч. </w:t>
      </w:r>
      <w:r w:rsidRPr="00702F03">
        <w:rPr>
          <w:bCs/>
          <w:szCs w:val="28"/>
          <w:shd w:val="clear" w:color="auto" w:fill="FFFFFF"/>
        </w:rPr>
        <w:t xml:space="preserve">Программирование с использованием </w:t>
      </w:r>
      <w:r w:rsidRPr="00702F03">
        <w:rPr>
          <w:bCs/>
          <w:szCs w:val="28"/>
          <w:shd w:val="clear" w:color="auto" w:fill="FFFFFF"/>
          <w:lang w:val="en-US"/>
        </w:rPr>
        <w:t>Microsoft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Windows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Forms</w:t>
      </w:r>
      <w:r w:rsidRPr="00702F03">
        <w:rPr>
          <w:szCs w:val="28"/>
        </w:rPr>
        <w:t xml:space="preserve"> / </w:t>
      </w:r>
      <w:r w:rsidRPr="00702F03">
        <w:rPr>
          <w:szCs w:val="28"/>
          <w:shd w:val="clear" w:color="auto" w:fill="FFFFFF"/>
        </w:rPr>
        <w:t xml:space="preserve">Ч. </w:t>
      </w:r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 xml:space="preserve">Петцольд. </w:t>
      </w:r>
      <w:r w:rsidRPr="00702F03">
        <w:rPr>
          <w:szCs w:val="28"/>
        </w:rPr>
        <w:t>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6. – 432 с. – </w:t>
      </w:r>
      <w:r w:rsidRPr="00702F03">
        <w:rPr>
          <w:rFonts w:eastAsia="Times New Roman"/>
          <w:szCs w:val="28"/>
          <w:shd w:val="clear" w:color="auto" w:fill="FFFFFF"/>
          <w:lang w:val="en-US" w:eastAsia="ru-RU"/>
        </w:rPr>
        <w:t>ISBN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 </w:t>
      </w:r>
      <w:r w:rsidRPr="00702F03">
        <w:rPr>
          <w:szCs w:val="28"/>
          <w:shd w:val="clear" w:color="auto" w:fill="FFFFFF"/>
        </w:rPr>
        <w:t>5-7502-0284-4</w:t>
      </w:r>
      <w:r w:rsidRPr="00702F03">
        <w:rPr>
          <w:szCs w:val="28"/>
        </w:rPr>
        <w:t>.</w:t>
      </w:r>
    </w:p>
    <w:p w14:paraId="5C89D339" w14:textId="529EBF79" w:rsidR="00D12558" w:rsidRPr="003637AF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shd w:val="clear" w:color="auto" w:fill="FFFFFF"/>
        </w:rPr>
        <w:t>Рязанова, Н. Ю.</w:t>
      </w:r>
      <w:r w:rsidRPr="00702F03">
        <w:rPr>
          <w:szCs w:val="28"/>
        </w:rPr>
        <w:t xml:space="preserve"> Программирование на языке C++ в среде </w:t>
      </w:r>
      <w:proofErr w:type="spellStart"/>
      <w:r w:rsidRPr="00702F03">
        <w:rPr>
          <w:szCs w:val="28"/>
        </w:rPr>
        <w:t>Visual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Studio</w:t>
      </w:r>
      <w:proofErr w:type="spellEnd"/>
      <w:r w:rsidRPr="00702F03">
        <w:rPr>
          <w:szCs w:val="28"/>
        </w:rPr>
        <w:t xml:space="preserve"> CLR </w:t>
      </w:r>
      <w:proofErr w:type="spellStart"/>
      <w:r w:rsidRPr="00702F03">
        <w:rPr>
          <w:szCs w:val="28"/>
        </w:rPr>
        <w:t>Windows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Forms</w:t>
      </w:r>
      <w:proofErr w:type="spellEnd"/>
      <w:r w:rsidRPr="00702F03">
        <w:rPr>
          <w:szCs w:val="28"/>
          <w:shd w:val="clear" w:color="auto" w:fill="FFFFFF"/>
        </w:rPr>
        <w:t xml:space="preserve"> </w:t>
      </w:r>
      <w:r w:rsidRPr="00702F03">
        <w:rPr>
          <w:szCs w:val="28"/>
        </w:rPr>
        <w:t xml:space="preserve">/ </w:t>
      </w:r>
      <w:r w:rsidRPr="00702F03">
        <w:rPr>
          <w:szCs w:val="28"/>
          <w:shd w:val="clear" w:color="auto" w:fill="FFFFFF"/>
        </w:rPr>
        <w:t xml:space="preserve">Н. Ю. Рязанова, К. Л. Тассов, М. В. Филиппов. </w:t>
      </w:r>
      <w:r w:rsidRPr="00702F03">
        <w:rPr>
          <w:szCs w:val="28"/>
        </w:rPr>
        <w:t xml:space="preserve">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>МГТУ имени Н. Э. Баумана</w:t>
      </w:r>
      <w:r w:rsidRPr="00702F03">
        <w:rPr>
          <w:szCs w:val="28"/>
        </w:rPr>
        <w:t xml:space="preserve">, 2015. – 50 с. – </w:t>
      </w:r>
      <w:r w:rsidRPr="00702F03">
        <w:rPr>
          <w:szCs w:val="28"/>
          <w:shd w:val="clear" w:color="auto" w:fill="FFFFFF"/>
        </w:rPr>
        <w:t>ISBN 978-5-7038-4563-9</w:t>
      </w:r>
      <w:r w:rsidRPr="00702F03">
        <w:rPr>
          <w:szCs w:val="28"/>
        </w:rPr>
        <w:t>.</w:t>
      </w:r>
    </w:p>
    <w:sectPr w:rsidR="00D12558" w:rsidRPr="003637AF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21D8176" w14:textId="77777777" w:rsidR="00EE0142" w:rsidRDefault="00EE0142">
      <w:r>
        <w:separator/>
      </w:r>
    </w:p>
  </w:endnote>
  <w:endnote w:type="continuationSeparator" w:id="0">
    <w:p w14:paraId="4AD724F5" w14:textId="77777777" w:rsidR="00EE0142" w:rsidRDefault="00EE01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F32466" w14:textId="2E82DF10" w:rsidR="00E4086B" w:rsidRDefault="00E4086B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9A0E4D">
      <w:rPr>
        <w:noProof/>
      </w:rPr>
      <w:t>21</w:t>
    </w:r>
    <w:r>
      <w:fldChar w:fldCharType="end"/>
    </w:r>
  </w:p>
  <w:p w14:paraId="73C845CD" w14:textId="77777777" w:rsidR="00E4086B" w:rsidRDefault="00E4086B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376F28F" w14:textId="77777777" w:rsidR="00EE0142" w:rsidRDefault="00EE0142">
      <w:r>
        <w:separator/>
      </w:r>
    </w:p>
  </w:footnote>
  <w:footnote w:type="continuationSeparator" w:id="0">
    <w:p w14:paraId="15A3FF2C" w14:textId="77777777" w:rsidR="00EE0142" w:rsidRDefault="00EE01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185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576" w:hanging="360"/>
      </w:pPr>
    </w:lvl>
    <w:lvl w:ilvl="2" w:tplc="0419001B" w:tentative="1">
      <w:start w:val="1"/>
      <w:numFmt w:val="lowerRoman"/>
      <w:lvlText w:val="%3."/>
      <w:lvlJc w:val="right"/>
      <w:pPr>
        <w:ind w:left="3296" w:hanging="180"/>
      </w:pPr>
    </w:lvl>
    <w:lvl w:ilvl="3" w:tplc="0419000F" w:tentative="1">
      <w:start w:val="1"/>
      <w:numFmt w:val="decimal"/>
      <w:lvlText w:val="%4."/>
      <w:lvlJc w:val="left"/>
      <w:pPr>
        <w:ind w:left="4016" w:hanging="360"/>
      </w:pPr>
    </w:lvl>
    <w:lvl w:ilvl="4" w:tplc="04190019" w:tentative="1">
      <w:start w:val="1"/>
      <w:numFmt w:val="lowerLetter"/>
      <w:lvlText w:val="%5."/>
      <w:lvlJc w:val="left"/>
      <w:pPr>
        <w:ind w:left="4736" w:hanging="360"/>
      </w:pPr>
    </w:lvl>
    <w:lvl w:ilvl="5" w:tplc="0419001B" w:tentative="1">
      <w:start w:val="1"/>
      <w:numFmt w:val="lowerRoman"/>
      <w:lvlText w:val="%6."/>
      <w:lvlJc w:val="right"/>
      <w:pPr>
        <w:ind w:left="5456" w:hanging="180"/>
      </w:pPr>
    </w:lvl>
    <w:lvl w:ilvl="6" w:tplc="0419000F" w:tentative="1">
      <w:start w:val="1"/>
      <w:numFmt w:val="decimal"/>
      <w:lvlText w:val="%7."/>
      <w:lvlJc w:val="left"/>
      <w:pPr>
        <w:ind w:left="6176" w:hanging="360"/>
      </w:pPr>
    </w:lvl>
    <w:lvl w:ilvl="7" w:tplc="04190019" w:tentative="1">
      <w:start w:val="1"/>
      <w:numFmt w:val="lowerLetter"/>
      <w:lvlText w:val="%8."/>
      <w:lvlJc w:val="left"/>
      <w:pPr>
        <w:ind w:left="6896" w:hanging="360"/>
      </w:pPr>
    </w:lvl>
    <w:lvl w:ilvl="8" w:tplc="0419001B" w:tentative="1">
      <w:start w:val="1"/>
      <w:numFmt w:val="lowerRoman"/>
      <w:lvlText w:val="%9."/>
      <w:lvlJc w:val="right"/>
      <w:pPr>
        <w:ind w:left="7616" w:hanging="180"/>
      </w:pPr>
    </w:lvl>
  </w:abstractNum>
  <w:abstractNum w:abstractNumId="3" w15:restartNumberingAfterBreak="0">
    <w:nsid w:val="04E31D83"/>
    <w:multiLevelType w:val="hybridMultilevel"/>
    <w:tmpl w:val="D946E19E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C413A8"/>
    <w:multiLevelType w:val="hybridMultilevel"/>
    <w:tmpl w:val="BB5437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6960D3"/>
    <w:multiLevelType w:val="hybridMultilevel"/>
    <w:tmpl w:val="747663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894B82"/>
    <w:multiLevelType w:val="hybridMultilevel"/>
    <w:tmpl w:val="EA80BE76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C152070"/>
    <w:multiLevelType w:val="hybridMultilevel"/>
    <w:tmpl w:val="57D88798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DAE6C7B"/>
    <w:multiLevelType w:val="hybridMultilevel"/>
    <w:tmpl w:val="31248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186949"/>
    <w:multiLevelType w:val="hybridMultilevel"/>
    <w:tmpl w:val="1550DBA0"/>
    <w:lvl w:ilvl="0" w:tplc="41EEA1C6">
      <w:start w:val="1"/>
      <w:numFmt w:val="decimal"/>
      <w:lvlText w:val="%1)"/>
      <w:lvlJc w:val="left"/>
      <w:pPr>
        <w:ind w:left="1288" w:hanging="360"/>
      </w:pPr>
      <w:rPr>
        <w:rFonts w:hint="default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2008" w:hanging="360"/>
      </w:pPr>
    </w:lvl>
    <w:lvl w:ilvl="2" w:tplc="0419001B" w:tentative="1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13" w15:restartNumberingAfterBreak="0">
    <w:nsid w:val="3F2F38E4"/>
    <w:multiLevelType w:val="hybridMultilevel"/>
    <w:tmpl w:val="A522843C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10C24DE"/>
    <w:multiLevelType w:val="hybridMultilevel"/>
    <w:tmpl w:val="31D8A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C811B8"/>
    <w:multiLevelType w:val="hybridMultilevel"/>
    <w:tmpl w:val="FBDA88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12"/>
  </w:num>
  <w:num w:numId="4">
    <w:abstractNumId w:val="8"/>
  </w:num>
  <w:num w:numId="5">
    <w:abstractNumId w:val="9"/>
  </w:num>
  <w:num w:numId="6">
    <w:abstractNumId w:val="15"/>
  </w:num>
  <w:num w:numId="7">
    <w:abstractNumId w:val="10"/>
  </w:num>
  <w:num w:numId="8">
    <w:abstractNumId w:val="16"/>
  </w:num>
  <w:num w:numId="9">
    <w:abstractNumId w:val="20"/>
  </w:num>
  <w:num w:numId="10">
    <w:abstractNumId w:val="0"/>
  </w:num>
  <w:num w:numId="11">
    <w:abstractNumId w:val="18"/>
  </w:num>
  <w:num w:numId="12">
    <w:abstractNumId w:val="19"/>
  </w:num>
  <w:num w:numId="13">
    <w:abstractNumId w:val="14"/>
  </w:num>
  <w:num w:numId="14">
    <w:abstractNumId w:val="4"/>
  </w:num>
  <w:num w:numId="15">
    <w:abstractNumId w:val="11"/>
  </w:num>
  <w:num w:numId="16">
    <w:abstractNumId w:val="7"/>
  </w:num>
  <w:num w:numId="17">
    <w:abstractNumId w:val="6"/>
  </w:num>
  <w:num w:numId="18">
    <w:abstractNumId w:val="13"/>
  </w:num>
  <w:num w:numId="19">
    <w:abstractNumId w:val="17"/>
  </w:num>
  <w:num w:numId="20">
    <w:abstractNumId w:val="3"/>
  </w:num>
  <w:num w:numId="2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207F"/>
    <w:rsid w:val="000866BB"/>
    <w:rsid w:val="000E755B"/>
    <w:rsid w:val="00105041"/>
    <w:rsid w:val="001118D6"/>
    <w:rsid w:val="001141DD"/>
    <w:rsid w:val="00117D26"/>
    <w:rsid w:val="00146046"/>
    <w:rsid w:val="001B325C"/>
    <w:rsid w:val="001B46DC"/>
    <w:rsid w:val="001B7C6A"/>
    <w:rsid w:val="001D2B1E"/>
    <w:rsid w:val="001E56F3"/>
    <w:rsid w:val="001F1575"/>
    <w:rsid w:val="0020306A"/>
    <w:rsid w:val="002261C1"/>
    <w:rsid w:val="002309BA"/>
    <w:rsid w:val="00245F1B"/>
    <w:rsid w:val="002619B3"/>
    <w:rsid w:val="00270383"/>
    <w:rsid w:val="00276720"/>
    <w:rsid w:val="002A58A7"/>
    <w:rsid w:val="002C16DF"/>
    <w:rsid w:val="002D2A88"/>
    <w:rsid w:val="002D7513"/>
    <w:rsid w:val="002F79B0"/>
    <w:rsid w:val="002F7BA5"/>
    <w:rsid w:val="003352D8"/>
    <w:rsid w:val="00335ABF"/>
    <w:rsid w:val="00337D10"/>
    <w:rsid w:val="003441FD"/>
    <w:rsid w:val="003637AF"/>
    <w:rsid w:val="00382F4B"/>
    <w:rsid w:val="003C1F18"/>
    <w:rsid w:val="003D4571"/>
    <w:rsid w:val="00411432"/>
    <w:rsid w:val="0041598C"/>
    <w:rsid w:val="00421640"/>
    <w:rsid w:val="0043239F"/>
    <w:rsid w:val="004340F2"/>
    <w:rsid w:val="00450D3D"/>
    <w:rsid w:val="004532E6"/>
    <w:rsid w:val="00454F52"/>
    <w:rsid w:val="00463CC6"/>
    <w:rsid w:val="004658F4"/>
    <w:rsid w:val="004669C5"/>
    <w:rsid w:val="00472E16"/>
    <w:rsid w:val="00473F5C"/>
    <w:rsid w:val="00487AC2"/>
    <w:rsid w:val="004945A1"/>
    <w:rsid w:val="0049632C"/>
    <w:rsid w:val="004B7988"/>
    <w:rsid w:val="004E4215"/>
    <w:rsid w:val="004E5634"/>
    <w:rsid w:val="004F5158"/>
    <w:rsid w:val="005022ED"/>
    <w:rsid w:val="00504D00"/>
    <w:rsid w:val="005351C4"/>
    <w:rsid w:val="0055512F"/>
    <w:rsid w:val="0056352B"/>
    <w:rsid w:val="00563C15"/>
    <w:rsid w:val="0059506C"/>
    <w:rsid w:val="005A0539"/>
    <w:rsid w:val="005C1922"/>
    <w:rsid w:val="005E23AA"/>
    <w:rsid w:val="005E54C8"/>
    <w:rsid w:val="006052AF"/>
    <w:rsid w:val="006328A6"/>
    <w:rsid w:val="0066184A"/>
    <w:rsid w:val="00685D9C"/>
    <w:rsid w:val="00695AA0"/>
    <w:rsid w:val="006B5E04"/>
    <w:rsid w:val="006D360B"/>
    <w:rsid w:val="006D4E30"/>
    <w:rsid w:val="00702F03"/>
    <w:rsid w:val="00705B84"/>
    <w:rsid w:val="00754520"/>
    <w:rsid w:val="00762FFA"/>
    <w:rsid w:val="00765989"/>
    <w:rsid w:val="007C06D2"/>
    <w:rsid w:val="007C1F95"/>
    <w:rsid w:val="007D57E2"/>
    <w:rsid w:val="007D6598"/>
    <w:rsid w:val="007F3CA5"/>
    <w:rsid w:val="007F6EB9"/>
    <w:rsid w:val="008051D0"/>
    <w:rsid w:val="00805230"/>
    <w:rsid w:val="0082066F"/>
    <w:rsid w:val="008259AA"/>
    <w:rsid w:val="00830380"/>
    <w:rsid w:val="00840508"/>
    <w:rsid w:val="0086129B"/>
    <w:rsid w:val="008B09DE"/>
    <w:rsid w:val="008B2373"/>
    <w:rsid w:val="008E229C"/>
    <w:rsid w:val="008E6ABA"/>
    <w:rsid w:val="008F02B6"/>
    <w:rsid w:val="008F784E"/>
    <w:rsid w:val="009127DC"/>
    <w:rsid w:val="00932905"/>
    <w:rsid w:val="00957E7F"/>
    <w:rsid w:val="00960DAF"/>
    <w:rsid w:val="00962832"/>
    <w:rsid w:val="0097608E"/>
    <w:rsid w:val="00976EDB"/>
    <w:rsid w:val="009843B1"/>
    <w:rsid w:val="00993538"/>
    <w:rsid w:val="00994B1E"/>
    <w:rsid w:val="009A0E4D"/>
    <w:rsid w:val="009B7C77"/>
    <w:rsid w:val="009C15DF"/>
    <w:rsid w:val="009E053F"/>
    <w:rsid w:val="009E33F3"/>
    <w:rsid w:val="00A30F01"/>
    <w:rsid w:val="00A32605"/>
    <w:rsid w:val="00A32BE3"/>
    <w:rsid w:val="00A6154B"/>
    <w:rsid w:val="00A80344"/>
    <w:rsid w:val="00AB381C"/>
    <w:rsid w:val="00AC0EF2"/>
    <w:rsid w:val="00AC6DCA"/>
    <w:rsid w:val="00AF021D"/>
    <w:rsid w:val="00AF03A1"/>
    <w:rsid w:val="00B227F9"/>
    <w:rsid w:val="00B260EA"/>
    <w:rsid w:val="00B3437B"/>
    <w:rsid w:val="00B454B6"/>
    <w:rsid w:val="00B47CD4"/>
    <w:rsid w:val="00B65CA5"/>
    <w:rsid w:val="00B82DA1"/>
    <w:rsid w:val="00B8470C"/>
    <w:rsid w:val="00B92A70"/>
    <w:rsid w:val="00B9551E"/>
    <w:rsid w:val="00BA5131"/>
    <w:rsid w:val="00BC18EF"/>
    <w:rsid w:val="00BC4703"/>
    <w:rsid w:val="00BE480D"/>
    <w:rsid w:val="00BF3AD9"/>
    <w:rsid w:val="00BF7532"/>
    <w:rsid w:val="00C11541"/>
    <w:rsid w:val="00C15570"/>
    <w:rsid w:val="00C24F11"/>
    <w:rsid w:val="00C41850"/>
    <w:rsid w:val="00C65B31"/>
    <w:rsid w:val="00C7102D"/>
    <w:rsid w:val="00C80893"/>
    <w:rsid w:val="00C808F5"/>
    <w:rsid w:val="00C87030"/>
    <w:rsid w:val="00C96F89"/>
    <w:rsid w:val="00CA3CD8"/>
    <w:rsid w:val="00CA3D9E"/>
    <w:rsid w:val="00CA6D18"/>
    <w:rsid w:val="00CF7573"/>
    <w:rsid w:val="00D03651"/>
    <w:rsid w:val="00D12558"/>
    <w:rsid w:val="00D1682F"/>
    <w:rsid w:val="00D173D8"/>
    <w:rsid w:val="00D243C0"/>
    <w:rsid w:val="00D50729"/>
    <w:rsid w:val="00D72AA4"/>
    <w:rsid w:val="00D84F12"/>
    <w:rsid w:val="00D84F5D"/>
    <w:rsid w:val="00D97EDB"/>
    <w:rsid w:val="00DA1F2D"/>
    <w:rsid w:val="00DB244A"/>
    <w:rsid w:val="00DB58CA"/>
    <w:rsid w:val="00E27E7C"/>
    <w:rsid w:val="00E32DA8"/>
    <w:rsid w:val="00E4086B"/>
    <w:rsid w:val="00E41456"/>
    <w:rsid w:val="00E45A79"/>
    <w:rsid w:val="00E87F69"/>
    <w:rsid w:val="00E90580"/>
    <w:rsid w:val="00EB4353"/>
    <w:rsid w:val="00EB73DA"/>
    <w:rsid w:val="00EC7F0B"/>
    <w:rsid w:val="00ED4C34"/>
    <w:rsid w:val="00ED7D9D"/>
    <w:rsid w:val="00EE0142"/>
    <w:rsid w:val="00F00192"/>
    <w:rsid w:val="00F05EF4"/>
    <w:rsid w:val="00F1232C"/>
    <w:rsid w:val="00F161E3"/>
    <w:rsid w:val="00F2446B"/>
    <w:rsid w:val="00F26B16"/>
    <w:rsid w:val="00F4228C"/>
    <w:rsid w:val="00F457A1"/>
    <w:rsid w:val="00F627DF"/>
    <w:rsid w:val="00F719A6"/>
    <w:rsid w:val="00F76CF0"/>
    <w:rsid w:val="00F919B5"/>
    <w:rsid w:val="00F9295D"/>
    <w:rsid w:val="00F94B68"/>
    <w:rsid w:val="00FA1C41"/>
    <w:rsid w:val="00FA2A95"/>
    <w:rsid w:val="00FB73F3"/>
    <w:rsid w:val="00FC5050"/>
    <w:rsid w:val="00FE0FD8"/>
    <w:rsid w:val="00FE50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43B1"/>
    <w:pPr>
      <w:tabs>
        <w:tab w:val="left" w:pos="709"/>
      </w:tabs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aliases w:val="Оглавление"/>
    <w:basedOn w:val="a"/>
    <w:next w:val="a"/>
    <w:autoRedefine/>
    <w:uiPriority w:val="39"/>
    <w:unhideWhenUsed/>
    <w:rsid w:val="009B7C77"/>
    <w:pPr>
      <w:tabs>
        <w:tab w:val="clear" w:pos="709"/>
      </w:tabs>
      <w:spacing w:before="120"/>
      <w:jc w:val="left"/>
    </w:pPr>
    <w:rPr>
      <w:rFonts w:asciiTheme="minorHAnsi" w:hAnsiTheme="minorHAnsi" w:cstheme="minorHAnsi"/>
      <w:b/>
      <w:bCs/>
      <w:i/>
      <w:iCs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F457A1"/>
    <w:pPr>
      <w:tabs>
        <w:tab w:val="clear" w:pos="709"/>
      </w:tabs>
      <w:spacing w:before="120"/>
      <w:ind w:left="280"/>
      <w:jc w:val="left"/>
    </w:pPr>
    <w:rPr>
      <w:rFonts w:asciiTheme="minorHAnsi" w:hAnsiTheme="minorHAnsi" w:cstheme="minorHAnsi"/>
      <w:b/>
      <w:bCs/>
      <w:sz w:val="22"/>
    </w:r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  <w:style w:type="character" w:customStyle="1" w:styleId="author">
    <w:name w:val="author"/>
    <w:rsid w:val="00C96F89"/>
  </w:style>
  <w:style w:type="character" w:customStyle="1" w:styleId="a-color-secondary">
    <w:name w:val="a-color-secondary"/>
    <w:rsid w:val="00C96F89"/>
  </w:style>
  <w:style w:type="paragraph" w:styleId="af2">
    <w:name w:val="No Spacing"/>
    <w:uiPriority w:val="1"/>
    <w:qFormat/>
    <w:rsid w:val="00C96F89"/>
    <w:pPr>
      <w:spacing w:after="0" w:line="240" w:lineRule="auto"/>
    </w:pPr>
    <w:rPr>
      <w:rFonts w:ascii="Calibri" w:eastAsia="Calibri" w:hAnsi="Calibri" w:cs="Times New Roman"/>
    </w:rPr>
  </w:style>
  <w:style w:type="paragraph" w:styleId="3">
    <w:name w:val="toc 3"/>
    <w:basedOn w:val="a"/>
    <w:next w:val="a"/>
    <w:autoRedefine/>
    <w:uiPriority w:val="39"/>
    <w:unhideWhenUsed/>
    <w:rsid w:val="009B7C77"/>
    <w:pPr>
      <w:tabs>
        <w:tab w:val="clear" w:pos="709"/>
      </w:tabs>
      <w:ind w:left="560"/>
      <w:jc w:val="left"/>
    </w:pPr>
    <w:rPr>
      <w:rFonts w:asciiTheme="minorHAnsi" w:hAnsiTheme="minorHAnsi" w:cstheme="minorHAnsi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9B7C77"/>
    <w:pPr>
      <w:tabs>
        <w:tab w:val="clear" w:pos="709"/>
      </w:tabs>
      <w:ind w:left="840"/>
      <w:jc w:val="left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9B7C77"/>
    <w:pPr>
      <w:tabs>
        <w:tab w:val="clear" w:pos="709"/>
      </w:tabs>
      <w:ind w:left="1120"/>
      <w:jc w:val="left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9B7C77"/>
    <w:pPr>
      <w:tabs>
        <w:tab w:val="clear" w:pos="709"/>
      </w:tabs>
      <w:ind w:left="1400"/>
      <w:jc w:val="left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9B7C77"/>
    <w:pPr>
      <w:tabs>
        <w:tab w:val="clear" w:pos="709"/>
      </w:tabs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9B7C77"/>
    <w:pPr>
      <w:tabs>
        <w:tab w:val="clear" w:pos="709"/>
      </w:tabs>
      <w:ind w:left="1960"/>
      <w:jc w:val="left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9B7C77"/>
    <w:pPr>
      <w:tabs>
        <w:tab w:val="clear" w:pos="709"/>
      </w:tabs>
      <w:ind w:left="2240"/>
      <w:jc w:val="left"/>
    </w:pPr>
    <w:rPr>
      <w:rFonts w:asciiTheme="minorHAnsi" w:hAnsiTheme="minorHAnsi" w:cstheme="minorHAnsi"/>
      <w:sz w:val="20"/>
      <w:szCs w:val="20"/>
    </w:rPr>
  </w:style>
  <w:style w:type="character" w:customStyle="1" w:styleId="ipa">
    <w:name w:val="ipa"/>
    <w:basedOn w:val="a0"/>
    <w:rsid w:val="00AC6DCA"/>
  </w:style>
  <w:style w:type="character" w:customStyle="1" w:styleId="nowrap">
    <w:name w:val="nowrap"/>
    <w:basedOn w:val="a0"/>
    <w:rsid w:val="008B09DE"/>
  </w:style>
  <w:style w:type="paragraph" w:styleId="af3">
    <w:name w:val="caption"/>
    <w:basedOn w:val="a"/>
    <w:next w:val="a"/>
    <w:uiPriority w:val="35"/>
    <w:unhideWhenUsed/>
    <w:qFormat/>
    <w:rsid w:val="00932905"/>
    <w:pPr>
      <w:spacing w:after="200"/>
      <w:jc w:val="center"/>
    </w:pPr>
    <w:rPr>
      <w:iCs/>
      <w:color w:val="000000" w:themeColor="text1"/>
      <w:szCs w:val="18"/>
    </w:rPr>
  </w:style>
  <w:style w:type="paragraph" w:styleId="af4">
    <w:name w:val="Balloon Text"/>
    <w:basedOn w:val="a"/>
    <w:link w:val="af5"/>
    <w:uiPriority w:val="99"/>
    <w:semiHidden/>
    <w:unhideWhenUsed/>
    <w:rsid w:val="009E33F3"/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basedOn w:val="a0"/>
    <w:link w:val="af4"/>
    <w:uiPriority w:val="99"/>
    <w:semiHidden/>
    <w:rsid w:val="009E33F3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0%D0%B0%D1%81%D1%82%D1%80%D0%BE%D0%B2%D0%B0%D1%8F_%D0%B3%D1%80%D0%B0%D1%84%D0%B8%D0%BA%D0%B0" TargetMode="External"/><Relationship Id="rId18" Type="http://schemas.openxmlformats.org/officeDocument/2006/relationships/hyperlink" Target="https://ru.wikipedia.org/wiki/%D0%95%D0%B4%D0%B8%D0%BD%D0%B8%D1%86%D0%B0_%D0%B8%D0%B7%D0%BC%D0%B5%D1%80%D0%B5%D0%BD%D0%B8%D1%8F" TargetMode="External"/><Relationship Id="rId26" Type="http://schemas.openxmlformats.org/officeDocument/2006/relationships/image" Target="media/image4.png"/><Relationship Id="rId39" Type="http://schemas.openxmlformats.org/officeDocument/2006/relationships/image" Target="media/image15.png"/><Relationship Id="rId21" Type="http://schemas.openxmlformats.org/officeDocument/2006/relationships/footer" Target="footer1.xml"/><Relationship Id="rId34" Type="http://schemas.openxmlformats.org/officeDocument/2006/relationships/package" Target="embeddings/_________Microsoft_Visio.vsdx"/><Relationship Id="rId42" Type="http://schemas.openxmlformats.org/officeDocument/2006/relationships/image" Target="media/image18.png"/><Relationship Id="rId47" Type="http://schemas.openxmlformats.org/officeDocument/2006/relationships/image" Target="media/image23.png"/><Relationship Id="rId50" Type="http://schemas.openxmlformats.org/officeDocument/2006/relationships/hyperlink" Target="https://shwanoff.ru/plus-minus-c-sharp/" TargetMode="External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5%D0%B4%D0%B8%D0%BD%D0%B8%D1%86%D0%B0_%D0%B8%D0%B7%D0%BC%D0%B5%D1%80%D0%B5%D0%BD%D0%B8%D1%8F" TargetMode="External"/><Relationship Id="rId29" Type="http://schemas.openxmlformats.org/officeDocument/2006/relationships/image" Target="media/image7.png"/><Relationship Id="rId11" Type="http://schemas.openxmlformats.org/officeDocument/2006/relationships/hyperlink" Target="https://ru.wikipedia.org/wiki/%D0%93%D1%80%D0%B0%D1%84%D0%B8%D1%87%D0%B5%D1%81%D0%BA%D0%B8%D0%B5_%D1%84%D0%BE%D1%80%D0%BC%D0%B0%D1%82%D1%8B" TargetMode="External"/><Relationship Id="rId24" Type="http://schemas.openxmlformats.org/officeDocument/2006/relationships/image" Target="https://lumpics.ru/wp-content/uploads/2017/09/Dobavlenie-vodyanogo-znaka-Easy-Image-Modifier.png" TargetMode="External"/><Relationship Id="rId32" Type="http://schemas.openxmlformats.org/officeDocument/2006/relationships/image" Target="media/image10.png"/><Relationship Id="rId37" Type="http://schemas.openxmlformats.org/officeDocument/2006/relationships/image" Target="media/image13.png"/><Relationship Id="rId40" Type="http://schemas.openxmlformats.org/officeDocument/2006/relationships/image" Target="media/image16.png"/><Relationship Id="rId45" Type="http://schemas.openxmlformats.org/officeDocument/2006/relationships/image" Target="media/image21.png"/><Relationship Id="rId53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ru.wikipedia.org/wiki/%D0%A0%D0%B0%D1%81%D1%82%D1%80%D0%BE%D0%B2%D0%B0%D1%8F_%D0%B3%D1%80%D0%B0%D1%84%D0%B8%D0%BA%D0%B0" TargetMode="External"/><Relationship Id="rId19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31" Type="http://schemas.openxmlformats.org/officeDocument/2006/relationships/image" Target="media/image9.jpeg"/><Relationship Id="rId44" Type="http://schemas.openxmlformats.org/officeDocument/2006/relationships/image" Target="media/image20.png"/><Relationship Id="rId52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8-%D0%B1%D0%B8%D1%82%D0%BD%D1%8B%D0%B9_%D1%86%D0%B2%D0%B5%D1%82" TargetMode="External"/><Relationship Id="rId14" Type="http://schemas.openxmlformats.org/officeDocument/2006/relationships/hyperlink" Target="https://ru.wikipedia.org/wiki/%D0%A1%D0%B6%D0%B0%D1%82%D0%B8%D0%B5_%D0%B1%D0%B5%D0%B7_%D0%BF%D0%BE%D1%82%D0%B5%D1%80%D1%8C" TargetMode="External"/><Relationship Id="rId22" Type="http://schemas.openxmlformats.org/officeDocument/2006/relationships/image" Target="media/image1.jpeg"/><Relationship Id="rId27" Type="http://schemas.openxmlformats.org/officeDocument/2006/relationships/image" Target="media/image5.png"/><Relationship Id="rId30" Type="http://schemas.openxmlformats.org/officeDocument/2006/relationships/image" Target="media/image8.png"/><Relationship Id="rId35" Type="http://schemas.openxmlformats.org/officeDocument/2006/relationships/image" Target="media/image12.emf"/><Relationship Id="rId43" Type="http://schemas.openxmlformats.org/officeDocument/2006/relationships/image" Target="media/image19.png"/><Relationship Id="rId48" Type="http://schemas.openxmlformats.org/officeDocument/2006/relationships/hyperlink" Target="https://blog.sociate.ru/brendiruyte-i-zashchishchayte-kontent" TargetMode="External"/><Relationship Id="rId56" Type="http://schemas.openxmlformats.org/officeDocument/2006/relationships/theme" Target="theme/theme1.xml"/><Relationship Id="rId8" Type="http://schemas.openxmlformats.org/officeDocument/2006/relationships/hyperlink" Target="https://ru.wikipedia.org/wiki/%D0%A0%D0%B0%D1%81%D1%82%D1%80%D0%BE%D0%B2%D0%B0%D1%8F_%D0%B3%D1%80%D0%B0%D1%84%D0%B8%D0%BA%D0%B0" TargetMode="External"/><Relationship Id="rId51" Type="http://schemas.openxmlformats.org/officeDocument/2006/relationships/hyperlink" Target="https://revall.info/obektno-orientirovannoe-programmirovanie-v-s.html" TargetMode="Externa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4%D0%BE%D1%82%D0%BE%D0%B3%D1%80%D0%B0%D1%84%D0%B8%D1%8F" TargetMode="External"/><Relationship Id="rId17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11.emf"/><Relationship Id="rId38" Type="http://schemas.openxmlformats.org/officeDocument/2006/relationships/image" Target="media/image14.png"/><Relationship Id="rId46" Type="http://schemas.openxmlformats.org/officeDocument/2006/relationships/image" Target="media/image22.png"/><Relationship Id="rId20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41" Type="http://schemas.openxmlformats.org/officeDocument/2006/relationships/image" Target="media/image17.png"/><Relationship Id="rId54" Type="http://schemas.openxmlformats.org/officeDocument/2006/relationships/hyperlink" Target="https://www.amazon.com/s/ref=dp_byline_sr_book_2?ie=UTF8&amp;field-author=Choi-Hong+Lai&amp;text=Choi-Hong+Lai&amp;sort=relevancerank&amp;search-alias=book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ru.wikipedia.org/wiki/Deflate" TargetMode="External"/><Relationship Id="rId23" Type="http://schemas.openxmlformats.org/officeDocument/2006/relationships/image" Target="media/image2.png"/><Relationship Id="rId28" Type="http://schemas.openxmlformats.org/officeDocument/2006/relationships/image" Target="media/image6.png"/><Relationship Id="rId36" Type="http://schemas.openxmlformats.org/officeDocument/2006/relationships/package" Target="embeddings/_________Microsoft_Visio1.vsdx"/><Relationship Id="rId49" Type="http://schemas.openxmlformats.org/officeDocument/2006/relationships/hyperlink" Target="https://lumpic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3F8527-A91F-44C4-8FDC-1AA97E82A0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2</TotalTime>
  <Pages>29</Pages>
  <Words>4731</Words>
  <Characters>26968</Characters>
  <Application>Microsoft Office Word</Application>
  <DocSecurity>0</DocSecurity>
  <Lines>224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6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Даниил Азаров</cp:lastModifiedBy>
  <cp:revision>64</cp:revision>
  <cp:lastPrinted>2021-06-07T20:08:00Z</cp:lastPrinted>
  <dcterms:created xsi:type="dcterms:W3CDTF">2021-05-26T18:08:00Z</dcterms:created>
  <dcterms:modified xsi:type="dcterms:W3CDTF">2021-06-08T19:48:00Z</dcterms:modified>
</cp:coreProperties>
</file>